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EF6FE6" w:rsidP="00EF6FE6">
      <w:pPr>
        <w:pStyle w:val="1"/>
        <w:jc w:val="center"/>
      </w:pPr>
      <w:r>
        <w:rPr>
          <w:rFonts w:hint="eastAsia"/>
        </w:rPr>
        <w:t>太阳骑士</w:t>
      </w:r>
    </w:p>
    <w:p w:rsidR="00EF6FE6" w:rsidRDefault="00EF6FE6" w:rsidP="00EF6FE6"/>
    <w:p w:rsidR="00EF6FE6" w:rsidRDefault="00EF6FE6" w:rsidP="00684F2D">
      <w:pPr>
        <w:pStyle w:val="1"/>
      </w:pPr>
      <w:r>
        <w:rPr>
          <w:rFonts w:hint="eastAsia"/>
        </w:rPr>
        <w:t>一、</w:t>
      </w:r>
      <w:r w:rsidR="006946DA">
        <w:rPr>
          <w:rFonts w:hint="eastAsia"/>
        </w:rPr>
        <w:t>项目</w:t>
      </w:r>
      <w:r w:rsidR="00642098">
        <w:rPr>
          <w:rFonts w:hint="eastAsia"/>
        </w:rPr>
        <w:t>定位</w:t>
      </w:r>
    </w:p>
    <w:p w:rsidR="006044B6" w:rsidRDefault="006044B6" w:rsidP="00927280">
      <w:pPr>
        <w:ind w:firstLineChars="250" w:firstLine="550"/>
      </w:pPr>
      <w:r>
        <w:rPr>
          <w:rFonts w:hint="eastAsia"/>
        </w:rPr>
        <w:t>基本定位</w:t>
      </w:r>
    </w:p>
    <w:p w:rsidR="00EF6FE6" w:rsidRDefault="006946DA" w:rsidP="00927280">
      <w:pPr>
        <w:ind w:firstLineChars="250" w:firstLine="550"/>
      </w:pPr>
      <w:r>
        <w:rPr>
          <w:rFonts w:hint="eastAsia"/>
        </w:rPr>
        <w:t>本项目是</w:t>
      </w:r>
      <w:r w:rsidR="00EF6FE6">
        <w:rPr>
          <w:rFonts w:hint="eastAsia"/>
        </w:rPr>
        <w:t>业余锻炼之作，力求表现出制作人的某些制作水平，已按时完成开发为最高思想，望各位制作过程中重复沟通，互相理解，顺利的将游戏推出。</w:t>
      </w:r>
    </w:p>
    <w:p w:rsidR="00684F2D" w:rsidRDefault="00684F2D" w:rsidP="00927280">
      <w:pPr>
        <w:ind w:firstLineChars="250" w:firstLine="550"/>
      </w:pPr>
    </w:p>
    <w:p w:rsidR="006044B6" w:rsidRDefault="006044B6" w:rsidP="00927280">
      <w:pPr>
        <w:ind w:firstLineChars="250" w:firstLine="550"/>
      </w:pPr>
      <w:r>
        <w:rPr>
          <w:rFonts w:hint="eastAsia"/>
        </w:rPr>
        <w:t>设计思路：</w:t>
      </w:r>
    </w:p>
    <w:p w:rsidR="00684F2D" w:rsidRDefault="006044B6" w:rsidP="00927280">
      <w:pPr>
        <w:ind w:firstLineChars="250" w:firstLine="550"/>
      </w:pPr>
      <w:r>
        <w:rPr>
          <w:rFonts w:hint="eastAsia"/>
        </w:rPr>
        <w:t>初步文档设计采用最大化设计，在项目研讨和具体开发中做尽量做减法。</w:t>
      </w:r>
      <w:bookmarkStart w:id="0" w:name="_GoBack"/>
      <w:bookmarkEnd w:id="0"/>
    </w:p>
    <w:p w:rsidR="006044B6" w:rsidRDefault="006044B6" w:rsidP="00927280">
      <w:pPr>
        <w:ind w:firstLineChars="250" w:firstLine="550"/>
      </w:pPr>
    </w:p>
    <w:p w:rsidR="00B51BB2" w:rsidRDefault="00E276C8" w:rsidP="00684F2D">
      <w:pPr>
        <w:pStyle w:val="1"/>
      </w:pPr>
      <w:r>
        <w:rPr>
          <w:rFonts w:hint="eastAsia"/>
        </w:rPr>
        <w:t>二</w:t>
      </w:r>
      <w:r w:rsidR="00B51BB2">
        <w:rPr>
          <w:rFonts w:hint="eastAsia"/>
        </w:rPr>
        <w:t>、项目</w:t>
      </w:r>
      <w:r>
        <w:rPr>
          <w:rFonts w:hint="eastAsia"/>
        </w:rPr>
        <w:t>人员结构</w:t>
      </w:r>
    </w:p>
    <w:p w:rsidR="00C07220" w:rsidRDefault="00B51BB2" w:rsidP="00927280">
      <w:pPr>
        <w:ind w:firstLineChars="250" w:firstLine="550"/>
        <w:rPr>
          <w:rFonts w:hint="eastAsia"/>
        </w:rPr>
      </w:pPr>
      <w:r>
        <w:rPr>
          <w:rFonts w:hint="eastAsia"/>
        </w:rPr>
        <w:t>主要美术：</w:t>
      </w:r>
    </w:p>
    <w:p w:rsidR="00B51BB2" w:rsidRDefault="00B51BB2" w:rsidP="00927280">
      <w:pPr>
        <w:ind w:firstLineChars="250" w:firstLine="550"/>
      </w:pPr>
      <w:r>
        <w:rPr>
          <w:rFonts w:hint="eastAsia"/>
        </w:rPr>
        <w:t>策划：</w:t>
      </w:r>
    </w:p>
    <w:p w:rsidR="00B51BB2" w:rsidRDefault="00B51BB2" w:rsidP="00927280">
      <w:pPr>
        <w:ind w:firstLineChars="250" w:firstLine="550"/>
      </w:pPr>
      <w:r>
        <w:rPr>
          <w:rFonts w:hint="eastAsia"/>
        </w:rPr>
        <w:t>程序：</w:t>
      </w:r>
    </w:p>
    <w:p w:rsidR="00B51BB2" w:rsidRDefault="00B51BB2" w:rsidP="00927280">
      <w:pPr>
        <w:ind w:firstLineChars="250" w:firstLine="550"/>
      </w:pPr>
    </w:p>
    <w:p w:rsidR="00B51BB2" w:rsidRDefault="00B51BB2" w:rsidP="00927280">
      <w:pPr>
        <w:ind w:firstLineChars="250" w:firstLine="550"/>
      </w:pPr>
    </w:p>
    <w:p w:rsidR="00642098" w:rsidRDefault="00642098" w:rsidP="00933F1B">
      <w:pPr>
        <w:pStyle w:val="1"/>
      </w:pPr>
      <w:r>
        <w:rPr>
          <w:rFonts w:hint="eastAsia"/>
        </w:rPr>
        <w:lastRenderedPageBreak/>
        <w:t>二、游戏概述</w:t>
      </w:r>
    </w:p>
    <w:p w:rsidR="002C30A6" w:rsidRDefault="002C30A6" w:rsidP="002C30A6">
      <w:pPr>
        <w:pStyle w:val="2"/>
      </w:pPr>
      <w:r>
        <w:rPr>
          <w:rFonts w:hint="eastAsia"/>
        </w:rPr>
        <w:t>1</w:t>
      </w:r>
      <w:r>
        <w:rPr>
          <w:rFonts w:hint="eastAsia"/>
        </w:rPr>
        <w:t>、游戏发布平台：</w:t>
      </w:r>
    </w:p>
    <w:p w:rsidR="002C30A6" w:rsidRDefault="002C30A6" w:rsidP="002C30A6">
      <w:r>
        <w:rPr>
          <w:rFonts w:hint="eastAsia"/>
        </w:rPr>
        <w:t>手机安卓端为目前唯一发布平台。</w:t>
      </w:r>
    </w:p>
    <w:p w:rsidR="00022A14" w:rsidRPr="002C30A6" w:rsidRDefault="00022A14" w:rsidP="002C30A6"/>
    <w:p w:rsidR="00151935" w:rsidRDefault="00FE5B31" w:rsidP="00933F1B">
      <w:pPr>
        <w:pStyle w:val="2"/>
      </w:pPr>
      <w:r>
        <w:rPr>
          <w:rFonts w:hint="eastAsia"/>
        </w:rPr>
        <w:t>2</w:t>
      </w:r>
      <w:r w:rsidR="00151935">
        <w:rPr>
          <w:rFonts w:hint="eastAsia"/>
        </w:rPr>
        <w:t>、</w:t>
      </w:r>
      <w:r>
        <w:rPr>
          <w:rFonts w:hint="eastAsia"/>
        </w:rPr>
        <w:t>故事</w:t>
      </w:r>
      <w:r w:rsidR="00151935">
        <w:rPr>
          <w:rFonts w:hint="eastAsia"/>
        </w:rPr>
        <w:t>背景设定：</w:t>
      </w:r>
    </w:p>
    <w:p w:rsidR="00151935" w:rsidRPr="002F3621" w:rsidRDefault="00151935" w:rsidP="00151935">
      <w:r>
        <w:rPr>
          <w:rFonts w:hint="eastAsia"/>
        </w:rPr>
        <w:t xml:space="preserve">      </w:t>
      </w:r>
      <w:r>
        <w:rPr>
          <w:rFonts w:hint="eastAsia"/>
        </w:rPr>
        <w:t>善良朴实的联盟村落受到部落的袭击，勇敢的太阳骑士“里奥丶塞尔”孤军深入敌营击败主将接触危机，并趁胜追击攻入部落老巢，击败部落酋长的故事。</w:t>
      </w:r>
    </w:p>
    <w:p w:rsidR="00151935" w:rsidRPr="00151935" w:rsidRDefault="00151935" w:rsidP="00151935"/>
    <w:p w:rsidR="00F57D82" w:rsidRPr="00F57D82" w:rsidRDefault="00C4482E" w:rsidP="00933F1B">
      <w:pPr>
        <w:pStyle w:val="2"/>
      </w:pPr>
      <w:r>
        <w:rPr>
          <w:rFonts w:hint="eastAsia"/>
        </w:rPr>
        <w:t>3</w:t>
      </w:r>
      <w:r w:rsidR="00565558">
        <w:rPr>
          <w:rFonts w:hint="eastAsia"/>
        </w:rPr>
        <w:t>、</w:t>
      </w:r>
      <w:r w:rsidR="00F57D82">
        <w:rPr>
          <w:rFonts w:hint="eastAsia"/>
        </w:rPr>
        <w:t>主要玩法：</w:t>
      </w:r>
    </w:p>
    <w:p w:rsidR="00151935" w:rsidRDefault="00D9328A" w:rsidP="00F57D82">
      <w:pPr>
        <w:spacing w:line="220" w:lineRule="atLeast"/>
        <w:ind w:firstLineChars="200" w:firstLine="440"/>
        <w:rPr>
          <w:rFonts w:hint="eastAsia"/>
        </w:rPr>
      </w:pPr>
      <w:r>
        <w:rPr>
          <w:rFonts w:hint="eastAsia"/>
        </w:rPr>
        <w:t>2D</w:t>
      </w:r>
      <w:r w:rsidR="007C3D47">
        <w:rPr>
          <w:rFonts w:hint="eastAsia"/>
        </w:rPr>
        <w:t>横版</w:t>
      </w:r>
      <w:r w:rsidR="0044507E">
        <w:rPr>
          <w:rFonts w:hint="eastAsia"/>
        </w:rPr>
        <w:t>回合制</w:t>
      </w:r>
      <w:r w:rsidR="005F1AB1">
        <w:rPr>
          <w:rFonts w:hint="eastAsia"/>
        </w:rPr>
        <w:t>搓招</w:t>
      </w:r>
      <w:r w:rsidR="0044507E">
        <w:rPr>
          <w:rFonts w:hint="eastAsia"/>
        </w:rPr>
        <w:t>战斗</w:t>
      </w:r>
      <w:r>
        <w:rPr>
          <w:rFonts w:hint="eastAsia"/>
        </w:rPr>
        <w:t>，</w:t>
      </w:r>
      <w:r w:rsidR="005F1AB1">
        <w:rPr>
          <w:rFonts w:hint="eastAsia"/>
        </w:rPr>
        <w:t>配合</w:t>
      </w:r>
      <w:r>
        <w:rPr>
          <w:rFonts w:hint="eastAsia"/>
        </w:rPr>
        <w:t>卡牌</w:t>
      </w:r>
      <w:r w:rsidR="00754C32">
        <w:rPr>
          <w:rFonts w:hint="eastAsia"/>
        </w:rPr>
        <w:t>式</w:t>
      </w:r>
      <w:r>
        <w:rPr>
          <w:rFonts w:hint="eastAsia"/>
        </w:rPr>
        <w:t>收集</w:t>
      </w:r>
      <w:r w:rsidR="00927280">
        <w:rPr>
          <w:rFonts w:hint="eastAsia"/>
        </w:rPr>
        <w:t>养成</w:t>
      </w:r>
      <w:r w:rsidR="007C3D47">
        <w:rPr>
          <w:rFonts w:hint="eastAsia"/>
        </w:rPr>
        <w:t>。</w:t>
      </w:r>
    </w:p>
    <w:p w:rsidR="00016487" w:rsidRDefault="00016487" w:rsidP="00F57D82">
      <w:pPr>
        <w:spacing w:line="220" w:lineRule="atLeast"/>
        <w:ind w:firstLineChars="200" w:firstLine="440"/>
      </w:pPr>
      <w:r>
        <w:rPr>
          <w:rFonts w:hint="eastAsia"/>
        </w:rPr>
        <w:t>闯关模式为国产手游菜单列表选关模式。</w:t>
      </w:r>
    </w:p>
    <w:p w:rsidR="00EF6FE6" w:rsidRDefault="001B7491" w:rsidP="00F57D82">
      <w:pPr>
        <w:spacing w:line="220" w:lineRule="atLeast"/>
        <w:ind w:firstLineChars="200" w:firstLine="440"/>
      </w:pPr>
      <w:r>
        <w:rPr>
          <w:rFonts w:hint="eastAsia"/>
        </w:rPr>
        <w:t>（待定）双人</w:t>
      </w:r>
      <w:r w:rsidR="00927280">
        <w:rPr>
          <w:rFonts w:hint="eastAsia"/>
        </w:rPr>
        <w:t>联机</w:t>
      </w:r>
      <w:r w:rsidR="00F339F3">
        <w:rPr>
          <w:rFonts w:hint="eastAsia"/>
        </w:rPr>
        <w:t>对战</w:t>
      </w:r>
      <w:r w:rsidR="00927280">
        <w:rPr>
          <w:rFonts w:hint="eastAsia"/>
        </w:rPr>
        <w:t>玩法</w:t>
      </w:r>
      <w:r w:rsidR="001A26F3">
        <w:rPr>
          <w:rFonts w:hint="eastAsia"/>
        </w:rPr>
        <w:t>。</w:t>
      </w:r>
    </w:p>
    <w:p w:rsidR="00022A14" w:rsidRDefault="00022A14" w:rsidP="00F57D82">
      <w:pPr>
        <w:spacing w:line="220" w:lineRule="atLeast"/>
        <w:ind w:firstLineChars="200" w:firstLine="440"/>
      </w:pPr>
    </w:p>
    <w:p w:rsidR="00F57D82" w:rsidRPr="00F57D82" w:rsidRDefault="00C4482E" w:rsidP="00933F1B">
      <w:pPr>
        <w:pStyle w:val="2"/>
      </w:pPr>
      <w:r>
        <w:rPr>
          <w:rFonts w:hint="eastAsia"/>
        </w:rPr>
        <w:t>4</w:t>
      </w:r>
      <w:r w:rsidR="00565558">
        <w:rPr>
          <w:rFonts w:hint="eastAsia"/>
        </w:rPr>
        <w:t>、</w:t>
      </w:r>
      <w:r w:rsidR="00F57D82">
        <w:rPr>
          <w:rFonts w:hint="eastAsia"/>
        </w:rPr>
        <w:t>美术风格：</w:t>
      </w:r>
    </w:p>
    <w:p w:rsidR="00D9328A" w:rsidRDefault="00D9328A" w:rsidP="00F57D82">
      <w:pPr>
        <w:spacing w:line="220" w:lineRule="atLeast"/>
        <w:ind w:firstLineChars="200" w:firstLine="440"/>
      </w:pPr>
      <w:r>
        <w:rPr>
          <w:rFonts w:hint="eastAsia"/>
        </w:rPr>
        <w:t>2D</w:t>
      </w:r>
      <w:r w:rsidR="00F57D82">
        <w:rPr>
          <w:rFonts w:hint="eastAsia"/>
        </w:rPr>
        <w:t>卡通画风，美术图资源可能会来自网络。</w:t>
      </w:r>
    </w:p>
    <w:p w:rsidR="00022A14" w:rsidRDefault="00022A14" w:rsidP="00F57D82">
      <w:pPr>
        <w:spacing w:line="220" w:lineRule="atLeast"/>
        <w:ind w:firstLineChars="200" w:firstLine="440"/>
      </w:pPr>
    </w:p>
    <w:p w:rsidR="00151935" w:rsidRDefault="00C4482E" w:rsidP="00933F1B">
      <w:pPr>
        <w:pStyle w:val="2"/>
      </w:pPr>
      <w:r>
        <w:rPr>
          <w:rFonts w:hint="eastAsia"/>
        </w:rPr>
        <w:lastRenderedPageBreak/>
        <w:t>5</w:t>
      </w:r>
      <w:r w:rsidR="00151935">
        <w:rPr>
          <w:rFonts w:hint="eastAsia"/>
        </w:rPr>
        <w:t>、特色系统：</w:t>
      </w:r>
    </w:p>
    <w:p w:rsidR="00151935" w:rsidRDefault="00151935" w:rsidP="00933F1B">
      <w:pPr>
        <w:pStyle w:val="3"/>
        <w:ind w:firstLine="723"/>
      </w:pPr>
      <w:r w:rsidRPr="00151935">
        <w:rPr>
          <w:rFonts w:hint="eastAsia"/>
        </w:rPr>
        <w:t>4.1</w:t>
      </w:r>
      <w:r w:rsidRPr="00151935">
        <w:rPr>
          <w:rFonts w:hint="eastAsia"/>
        </w:rPr>
        <w:t>、爽快的动作</w:t>
      </w:r>
      <w:r w:rsidR="00B91CCD">
        <w:rPr>
          <w:rFonts w:hint="eastAsia"/>
        </w:rPr>
        <w:t>，华丽的特效</w:t>
      </w:r>
    </w:p>
    <w:p w:rsidR="00151935" w:rsidRDefault="00151935" w:rsidP="00151935">
      <w:r>
        <w:rPr>
          <w:rFonts w:hint="eastAsia"/>
        </w:rPr>
        <w:t>涛涛倾力打造</w:t>
      </w:r>
    </w:p>
    <w:p w:rsidR="00022A14" w:rsidRDefault="00022A14" w:rsidP="00151935"/>
    <w:p w:rsidR="00485F3E" w:rsidRDefault="00485F3E" w:rsidP="00933F1B">
      <w:pPr>
        <w:pStyle w:val="3"/>
        <w:ind w:firstLine="723"/>
      </w:pPr>
      <w:r>
        <w:rPr>
          <w:rFonts w:hint="eastAsia"/>
        </w:rPr>
        <w:t>4.3</w:t>
      </w:r>
      <w:r>
        <w:rPr>
          <w:rFonts w:hint="eastAsia"/>
        </w:rPr>
        <w:t>、丰富的出战角色</w:t>
      </w:r>
    </w:p>
    <w:p w:rsidR="00485F3E" w:rsidRDefault="00485F3E" w:rsidP="00151935">
      <w:r>
        <w:rPr>
          <w:rFonts w:hint="eastAsia"/>
        </w:rPr>
        <w:t>战、法、刺客（远程近战结合）</w:t>
      </w:r>
      <w:r w:rsidR="00726E5F">
        <w:rPr>
          <w:rFonts w:hint="eastAsia"/>
        </w:rPr>
        <w:t>。</w:t>
      </w:r>
    </w:p>
    <w:p w:rsidR="00726E5F" w:rsidRDefault="00427AE0" w:rsidP="00726E5F">
      <w:pPr>
        <w:spacing w:line="220" w:lineRule="atLeast"/>
      </w:pPr>
      <w:r>
        <w:rPr>
          <w:rFonts w:hint="eastAsia"/>
        </w:rPr>
        <w:t>（待定）</w:t>
      </w:r>
      <w:r w:rsidR="00915FB1">
        <w:rPr>
          <w:rFonts w:hint="eastAsia"/>
        </w:rPr>
        <w:t>职业</w:t>
      </w:r>
      <w:r w:rsidR="00665EA8">
        <w:rPr>
          <w:rFonts w:hint="eastAsia"/>
        </w:rPr>
        <w:t>对应的</w:t>
      </w:r>
      <w:r w:rsidR="006C465E">
        <w:rPr>
          <w:rFonts w:hint="eastAsia"/>
        </w:rPr>
        <w:t>两</w:t>
      </w:r>
      <w:r w:rsidR="00623567">
        <w:rPr>
          <w:rFonts w:hint="eastAsia"/>
        </w:rPr>
        <w:t>性</w:t>
      </w:r>
      <w:r w:rsidR="00726E5F">
        <w:rPr>
          <w:rFonts w:hint="eastAsia"/>
        </w:rPr>
        <w:t>角色。</w:t>
      </w:r>
    </w:p>
    <w:p w:rsidR="00726E5F" w:rsidRPr="00726E5F" w:rsidRDefault="00726E5F" w:rsidP="00151935"/>
    <w:p w:rsidR="00151935" w:rsidRDefault="00151935" w:rsidP="00933F1B">
      <w:pPr>
        <w:pStyle w:val="3"/>
        <w:ind w:firstLine="723"/>
      </w:pPr>
      <w:r>
        <w:rPr>
          <w:rFonts w:hint="eastAsia"/>
        </w:rPr>
        <w:t>4.</w:t>
      </w:r>
      <w:r w:rsidR="00485F3E">
        <w:rPr>
          <w:rFonts w:hint="eastAsia"/>
        </w:rPr>
        <w:t>3</w:t>
      </w:r>
      <w:r>
        <w:rPr>
          <w:rFonts w:hint="eastAsia"/>
        </w:rPr>
        <w:t>、</w:t>
      </w:r>
      <w:r w:rsidR="001F09B0">
        <w:rPr>
          <w:rFonts w:hint="eastAsia"/>
        </w:rPr>
        <w:t>街机式</w:t>
      </w:r>
      <w:r w:rsidR="00692B39">
        <w:rPr>
          <w:rFonts w:hint="eastAsia"/>
        </w:rPr>
        <w:t>连招系统</w:t>
      </w:r>
    </w:p>
    <w:p w:rsidR="00151935" w:rsidRDefault="00692B39" w:rsidP="00151935">
      <w:r>
        <w:rPr>
          <w:rFonts w:hint="eastAsia"/>
        </w:rPr>
        <w:t>除了普通攻击，需要玩家搓招打出攻击。</w:t>
      </w:r>
    </w:p>
    <w:p w:rsidR="00915FB1" w:rsidRPr="00151935" w:rsidRDefault="00915FB1" w:rsidP="00151935"/>
    <w:p w:rsidR="004942B6" w:rsidRDefault="004942B6" w:rsidP="00933F1B">
      <w:pPr>
        <w:pStyle w:val="3"/>
        <w:ind w:firstLine="723"/>
      </w:pPr>
      <w:r>
        <w:rPr>
          <w:rFonts w:hint="eastAsia"/>
        </w:rPr>
        <w:t>4.</w:t>
      </w:r>
      <w:r w:rsidR="00B660AB">
        <w:rPr>
          <w:rFonts w:hint="eastAsia"/>
        </w:rPr>
        <w:t>4</w:t>
      </w:r>
      <w:r>
        <w:rPr>
          <w:rFonts w:hint="eastAsia"/>
        </w:rPr>
        <w:t>、</w:t>
      </w:r>
      <w:r w:rsidR="003B6CCE">
        <w:rPr>
          <w:rFonts w:hint="eastAsia"/>
        </w:rPr>
        <w:t>攻防属性相克，可玩性高</w:t>
      </w:r>
    </w:p>
    <w:p w:rsidR="00D01F27" w:rsidRDefault="00B91FC3" w:rsidP="00151935">
      <w:r>
        <w:rPr>
          <w:rFonts w:hint="eastAsia"/>
        </w:rPr>
        <w:t>选择的攻击有利弊，谨慎选择出招。</w:t>
      </w:r>
    </w:p>
    <w:p w:rsidR="00915FB1" w:rsidRDefault="00915FB1" w:rsidP="00151935"/>
    <w:p w:rsidR="00B660AB" w:rsidRDefault="00B660AB" w:rsidP="00933F1B">
      <w:pPr>
        <w:pStyle w:val="3"/>
        <w:ind w:firstLine="723"/>
      </w:pPr>
      <w:r>
        <w:rPr>
          <w:rFonts w:hint="eastAsia"/>
        </w:rPr>
        <w:t>4.5</w:t>
      </w:r>
      <w:r>
        <w:rPr>
          <w:rFonts w:hint="eastAsia"/>
        </w:rPr>
        <w:t>、丰富的闯关模式，可玩性很高</w:t>
      </w:r>
    </w:p>
    <w:p w:rsidR="00B660AB" w:rsidRDefault="00B660AB" w:rsidP="00151935">
      <w:r>
        <w:rPr>
          <w:rFonts w:hint="eastAsia"/>
        </w:rPr>
        <w:t>单人故事模式</w:t>
      </w:r>
    </w:p>
    <w:p w:rsidR="00B660AB" w:rsidRDefault="00B660AB" w:rsidP="00151935">
      <w:r>
        <w:rPr>
          <w:rFonts w:hint="eastAsia"/>
        </w:rPr>
        <w:t>（待定）单人无尽</w:t>
      </w:r>
      <w:r w:rsidR="00881252">
        <w:rPr>
          <w:rFonts w:hint="eastAsia"/>
        </w:rPr>
        <w:t>地狱</w:t>
      </w:r>
      <w:r>
        <w:rPr>
          <w:rFonts w:hint="eastAsia"/>
        </w:rPr>
        <w:t>模式</w:t>
      </w:r>
      <w:r w:rsidR="00313094">
        <w:rPr>
          <w:rFonts w:hint="eastAsia"/>
        </w:rPr>
        <w:t>，无尽模式排行榜，无尽模式刷金币解锁角色。</w:t>
      </w:r>
    </w:p>
    <w:p w:rsidR="00270678" w:rsidRDefault="00011017" w:rsidP="00151935">
      <w:pPr>
        <w:rPr>
          <w:rFonts w:hint="eastAsia"/>
        </w:rPr>
      </w:pPr>
      <w:r>
        <w:rPr>
          <w:rFonts w:hint="eastAsia"/>
        </w:rPr>
        <w:t>（待定）多人联机故事模式</w:t>
      </w:r>
    </w:p>
    <w:p w:rsidR="00F7361F" w:rsidRDefault="00F7361F" w:rsidP="00151935"/>
    <w:p w:rsidR="00270678" w:rsidRDefault="00270678" w:rsidP="00151935"/>
    <w:p w:rsidR="00EF6FE6" w:rsidRDefault="009B1799" w:rsidP="009B1799">
      <w:pPr>
        <w:pStyle w:val="1"/>
      </w:pPr>
      <w:r w:rsidRPr="009B1799">
        <w:rPr>
          <w:rFonts w:hint="eastAsia"/>
        </w:rPr>
        <w:t>四、</w:t>
      </w:r>
      <w:r w:rsidR="00684F2D" w:rsidRPr="009B1799">
        <w:rPr>
          <w:rFonts w:hint="eastAsia"/>
        </w:rPr>
        <w:t>主要流程</w:t>
      </w:r>
      <w:r w:rsidR="009711FD">
        <w:rPr>
          <w:rFonts w:hint="eastAsia"/>
        </w:rPr>
        <w:t>和结构</w:t>
      </w:r>
    </w:p>
    <w:p w:rsidR="00934FF0" w:rsidRDefault="00C45CEC" w:rsidP="00934FF0">
      <w:r>
        <w:rPr>
          <w:rFonts w:hint="eastAsia"/>
        </w:rPr>
        <w:t>（暂定）</w:t>
      </w:r>
      <w:r w:rsidR="00934FF0">
        <w:rPr>
          <w:rFonts w:hint="eastAsia"/>
        </w:rPr>
        <w:t>关卡流程</w:t>
      </w:r>
    </w:p>
    <w:p w:rsidR="00934FF0" w:rsidRPr="00934FF0" w:rsidRDefault="00934FF0" w:rsidP="00934FF0"/>
    <w:p w:rsidR="00EF6FE6" w:rsidRDefault="007524A2" w:rsidP="00D31D50">
      <w:pPr>
        <w:spacing w:line="220" w:lineRule="atLeast"/>
      </w:pPr>
      <w:r>
        <w:rPr>
          <w:noProof/>
        </w:rPr>
        <w:drawing>
          <wp:inline distT="0" distB="0" distL="0" distR="0">
            <wp:extent cx="2804617" cy="5863986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590" cy="5863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7F01" w:rsidRDefault="00D17F01" w:rsidP="00D31D50">
      <w:pPr>
        <w:spacing w:line="220" w:lineRule="atLeast"/>
      </w:pPr>
    </w:p>
    <w:p w:rsidR="00D17F01" w:rsidRDefault="00D17F01" w:rsidP="00D31D50">
      <w:pPr>
        <w:spacing w:line="220" w:lineRule="atLeast"/>
      </w:pPr>
    </w:p>
    <w:p w:rsidR="00934FF0" w:rsidRDefault="0091579F" w:rsidP="00D31D50">
      <w:pPr>
        <w:spacing w:line="220" w:lineRule="atLeast"/>
      </w:pPr>
      <w:r>
        <w:rPr>
          <w:rFonts w:hint="eastAsia"/>
        </w:rPr>
        <w:t>（暂定）</w:t>
      </w:r>
      <w:r w:rsidR="00934FF0">
        <w:rPr>
          <w:rFonts w:hint="eastAsia"/>
        </w:rPr>
        <w:t>界面结构</w:t>
      </w:r>
    </w:p>
    <w:p w:rsidR="00EF6FE6" w:rsidRDefault="009711FD" w:rsidP="00D31D50">
      <w:pPr>
        <w:spacing w:line="220" w:lineRule="atLeast"/>
      </w:pPr>
      <w:r>
        <w:object w:dxaOrig="10350" w:dyaOrig="19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05pt;height:588.9pt" o:ole="">
            <v:imagedata r:id="rId8" o:title=""/>
          </v:shape>
          <o:OLEObject Type="Embed" ProgID="Visio.Drawing.15" ShapeID="_x0000_i1025" DrawAspect="Content" ObjectID="_1521314876" r:id="rId9"/>
        </w:object>
      </w:r>
    </w:p>
    <w:p w:rsidR="00934FF0" w:rsidRDefault="00934FF0" w:rsidP="00D31D50">
      <w:pPr>
        <w:spacing w:line="220" w:lineRule="atLeast"/>
      </w:pPr>
    </w:p>
    <w:p w:rsidR="00934FF0" w:rsidRDefault="00934FF0" w:rsidP="00D31D50">
      <w:pPr>
        <w:spacing w:line="220" w:lineRule="atLeast"/>
      </w:pPr>
    </w:p>
    <w:p w:rsidR="00934FF0" w:rsidRDefault="00934FF0" w:rsidP="00D31D50">
      <w:pPr>
        <w:spacing w:line="220" w:lineRule="atLeast"/>
      </w:pPr>
      <w:r>
        <w:rPr>
          <w:rFonts w:hint="eastAsia"/>
        </w:rPr>
        <w:lastRenderedPageBreak/>
        <w:t>战斗流程</w:t>
      </w:r>
    </w:p>
    <w:p w:rsidR="002B590B" w:rsidRDefault="00934FF0" w:rsidP="00D31D50">
      <w:pPr>
        <w:spacing w:line="220" w:lineRule="atLeast"/>
      </w:pPr>
      <w:r>
        <w:rPr>
          <w:noProof/>
        </w:rPr>
        <w:drawing>
          <wp:inline distT="0" distB="0" distL="0" distR="0">
            <wp:extent cx="3900943" cy="4243633"/>
            <wp:effectExtent l="19050" t="0" r="4307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1188" cy="4243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590B" w:rsidRDefault="00B94430" w:rsidP="00B34D26">
      <w:pPr>
        <w:pStyle w:val="1"/>
      </w:pPr>
      <w:r>
        <w:rPr>
          <w:rFonts w:hint="eastAsia"/>
        </w:rPr>
        <w:t>五</w:t>
      </w:r>
      <w:r w:rsidRPr="009B1799">
        <w:rPr>
          <w:rFonts w:hint="eastAsia"/>
        </w:rPr>
        <w:t>、</w:t>
      </w:r>
      <w:r w:rsidR="00B34D26">
        <w:rPr>
          <w:rFonts w:hint="eastAsia"/>
        </w:rPr>
        <w:t>游戏</w:t>
      </w:r>
      <w:r>
        <w:rPr>
          <w:rFonts w:hint="eastAsia"/>
        </w:rPr>
        <w:t>角色</w:t>
      </w:r>
      <w:r w:rsidR="006130E6">
        <w:rPr>
          <w:rFonts w:hint="eastAsia"/>
        </w:rPr>
        <w:t>元素</w:t>
      </w:r>
    </w:p>
    <w:p w:rsidR="002B590B" w:rsidRDefault="002B590B" w:rsidP="00D31D50">
      <w:pPr>
        <w:spacing w:line="220" w:lineRule="atLeast"/>
      </w:pPr>
    </w:p>
    <w:p w:rsidR="00A75DDD" w:rsidRDefault="00A2794B" w:rsidP="00A2794B">
      <w:pPr>
        <w:pStyle w:val="2"/>
      </w:pPr>
      <w:r>
        <w:rPr>
          <w:rFonts w:hint="eastAsia"/>
        </w:rPr>
        <w:t>1</w:t>
      </w:r>
      <w:r w:rsidRPr="009B1799">
        <w:rPr>
          <w:rFonts w:hint="eastAsia"/>
        </w:rPr>
        <w:t>、</w:t>
      </w:r>
      <w:r w:rsidR="00A75DDD">
        <w:rPr>
          <w:rFonts w:hint="eastAsia"/>
        </w:rPr>
        <w:t>角色攻击：</w:t>
      </w:r>
    </w:p>
    <w:p w:rsidR="00BC4E3A" w:rsidRDefault="00BC4E3A" w:rsidP="00BC4E3A">
      <w:pPr>
        <w:pStyle w:val="3"/>
        <w:ind w:firstLine="723"/>
      </w:pPr>
      <w:r>
        <w:rPr>
          <w:rFonts w:hint="eastAsia"/>
        </w:rPr>
        <w:t>1.1</w:t>
      </w:r>
      <w:r w:rsidRPr="009B1799">
        <w:rPr>
          <w:rFonts w:hint="eastAsia"/>
        </w:rPr>
        <w:t>、</w:t>
      </w:r>
      <w:r>
        <w:rPr>
          <w:rFonts w:hint="eastAsia"/>
        </w:rPr>
        <w:t>攻击属性</w:t>
      </w:r>
    </w:p>
    <w:p w:rsidR="00421042" w:rsidRPr="00421042" w:rsidRDefault="00421042" w:rsidP="00421042">
      <w:r>
        <w:rPr>
          <w:rFonts w:hint="eastAsia"/>
        </w:rPr>
        <w:t>每一次伤害提供</w:t>
      </w:r>
      <w:r w:rsidR="00C81B09">
        <w:rPr>
          <w:rFonts w:hint="eastAsia"/>
        </w:rPr>
        <w:t>以下属性</w:t>
      </w:r>
      <w:r>
        <w:rPr>
          <w:rFonts w:hint="eastAsia"/>
        </w:rPr>
        <w:t>：</w:t>
      </w:r>
    </w:p>
    <w:p w:rsidR="00BC4E3A" w:rsidRDefault="00C20BBE" w:rsidP="00BC4E3A">
      <w:r>
        <w:rPr>
          <w:rFonts w:hint="eastAsia"/>
        </w:rPr>
        <w:t>属性</w:t>
      </w:r>
      <w:r w:rsidR="003F5149">
        <w:rPr>
          <w:rFonts w:hint="eastAsia"/>
        </w:rPr>
        <w:t>伤害</w:t>
      </w:r>
      <w:r>
        <w:rPr>
          <w:rFonts w:hint="eastAsia"/>
        </w:rPr>
        <w:t>1</w:t>
      </w:r>
      <w:r w:rsidR="003F5149">
        <w:rPr>
          <w:rFonts w:hint="eastAsia"/>
        </w:rPr>
        <w:t>，</w:t>
      </w:r>
      <w:r>
        <w:rPr>
          <w:rFonts w:hint="eastAsia"/>
        </w:rPr>
        <w:t>属性</w:t>
      </w:r>
      <w:r w:rsidR="003F5149">
        <w:rPr>
          <w:rFonts w:hint="eastAsia"/>
        </w:rPr>
        <w:t>伤害</w:t>
      </w:r>
      <w:r>
        <w:rPr>
          <w:rFonts w:hint="eastAsia"/>
        </w:rPr>
        <w:t>2</w:t>
      </w:r>
      <w:r w:rsidR="00BC4E3A">
        <w:rPr>
          <w:rFonts w:hint="eastAsia"/>
        </w:rPr>
        <w:t>，</w:t>
      </w:r>
      <w:r>
        <w:rPr>
          <w:rFonts w:hint="eastAsia"/>
        </w:rPr>
        <w:t>属性</w:t>
      </w:r>
      <w:r w:rsidR="003F5149">
        <w:rPr>
          <w:rFonts w:hint="eastAsia"/>
        </w:rPr>
        <w:t>伤害</w:t>
      </w:r>
      <w:r>
        <w:rPr>
          <w:rFonts w:hint="eastAsia"/>
        </w:rPr>
        <w:t>3</w:t>
      </w:r>
      <w:r>
        <w:rPr>
          <w:rFonts w:hint="eastAsia"/>
        </w:rPr>
        <w:t>，属性伤害</w:t>
      </w:r>
      <w:r>
        <w:rPr>
          <w:rFonts w:hint="eastAsia"/>
        </w:rPr>
        <w:t>4</w:t>
      </w:r>
      <w:r>
        <w:rPr>
          <w:rFonts w:hint="eastAsia"/>
        </w:rPr>
        <w:t>，属性伤害</w:t>
      </w:r>
      <w:r>
        <w:rPr>
          <w:rFonts w:hint="eastAsia"/>
        </w:rPr>
        <w:t>5</w:t>
      </w:r>
      <w:r w:rsidR="00BC4E3A">
        <w:rPr>
          <w:rFonts w:hint="eastAsia"/>
        </w:rPr>
        <w:t>。</w:t>
      </w:r>
    </w:p>
    <w:p w:rsidR="00BC4E3A" w:rsidRDefault="00BC4E3A" w:rsidP="00BC4E3A">
      <w:pPr>
        <w:spacing w:line="220" w:lineRule="atLeast"/>
      </w:pPr>
    </w:p>
    <w:p w:rsidR="00A74853" w:rsidRDefault="00A74853" w:rsidP="00BC4E3A">
      <w:pPr>
        <w:spacing w:line="220" w:lineRule="atLeast"/>
        <w:rPr>
          <w:rFonts w:hint="eastAsia"/>
        </w:rPr>
      </w:pPr>
    </w:p>
    <w:p w:rsidR="003A0495" w:rsidRDefault="003A0495" w:rsidP="00BC4E3A">
      <w:pPr>
        <w:spacing w:line="220" w:lineRule="atLeast"/>
      </w:pPr>
    </w:p>
    <w:p w:rsidR="003A0495" w:rsidRDefault="003A0495" w:rsidP="00BC4E3A">
      <w:pPr>
        <w:spacing w:line="220" w:lineRule="atLeast"/>
      </w:pPr>
    </w:p>
    <w:p w:rsidR="00A75DDD" w:rsidRDefault="00A2794B" w:rsidP="00BC4E3A">
      <w:pPr>
        <w:pStyle w:val="3"/>
        <w:ind w:firstLine="723"/>
      </w:pPr>
      <w:r>
        <w:rPr>
          <w:rFonts w:hint="eastAsia"/>
        </w:rPr>
        <w:t>1.</w:t>
      </w:r>
      <w:r w:rsidR="00BA554F">
        <w:rPr>
          <w:rFonts w:hint="eastAsia"/>
        </w:rPr>
        <w:t>2</w:t>
      </w:r>
      <w:r w:rsidRPr="009B1799">
        <w:rPr>
          <w:rFonts w:hint="eastAsia"/>
        </w:rPr>
        <w:t>、</w:t>
      </w:r>
      <w:r>
        <w:rPr>
          <w:rFonts w:hint="eastAsia"/>
        </w:rPr>
        <w:t>普通攻击：</w:t>
      </w:r>
    </w:p>
    <w:p w:rsidR="002D79A8" w:rsidRDefault="00A2794B" w:rsidP="00BC4E3A">
      <w:pPr>
        <w:pStyle w:val="4"/>
        <w:ind w:firstLine="560"/>
      </w:pPr>
      <w:r>
        <w:rPr>
          <w:rFonts w:hint="eastAsia"/>
        </w:rPr>
        <w:t>1.1</w:t>
      </w:r>
      <w:r w:rsidR="00942217">
        <w:rPr>
          <w:rFonts w:hint="eastAsia"/>
        </w:rPr>
        <w:t>.1</w:t>
      </w:r>
      <w:r w:rsidR="00B1462F" w:rsidRPr="009B1799">
        <w:rPr>
          <w:rFonts w:hint="eastAsia"/>
        </w:rPr>
        <w:t>、</w:t>
      </w:r>
      <w:r w:rsidR="007911B0">
        <w:rPr>
          <w:rFonts w:hint="eastAsia"/>
        </w:rPr>
        <w:t>普通</w:t>
      </w:r>
      <w:r w:rsidR="00CB670B">
        <w:rPr>
          <w:rFonts w:hint="eastAsia"/>
        </w:rPr>
        <w:t>攻击</w:t>
      </w:r>
      <w:r w:rsidR="004F6A0B">
        <w:rPr>
          <w:rFonts w:hint="eastAsia"/>
        </w:rPr>
        <w:t>动作</w:t>
      </w:r>
      <w:r w:rsidR="002D79A8">
        <w:rPr>
          <w:rFonts w:hint="eastAsia"/>
        </w:rPr>
        <w:t>：</w:t>
      </w:r>
    </w:p>
    <w:p w:rsidR="00772F4D" w:rsidRDefault="00492DE9" w:rsidP="009F532F">
      <w:r>
        <w:rPr>
          <w:rFonts w:hint="eastAsia"/>
        </w:rPr>
        <w:t>每个职业</w:t>
      </w:r>
      <w:r>
        <w:rPr>
          <w:rFonts w:hint="eastAsia"/>
        </w:rPr>
        <w:t>3</w:t>
      </w:r>
      <w:r>
        <w:rPr>
          <w:rFonts w:hint="eastAsia"/>
        </w:rPr>
        <w:t>个动作，按</w:t>
      </w:r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概率出现。</w:t>
      </w:r>
    </w:p>
    <w:p w:rsidR="00267063" w:rsidRPr="009F532F" w:rsidRDefault="00267063" w:rsidP="009F532F"/>
    <w:p w:rsidR="00267063" w:rsidRPr="00267063" w:rsidRDefault="00A2794B" w:rsidP="00A35EEE">
      <w:pPr>
        <w:pStyle w:val="4"/>
        <w:ind w:firstLine="560"/>
      </w:pPr>
      <w:r>
        <w:rPr>
          <w:rFonts w:hint="eastAsia"/>
        </w:rPr>
        <w:t>1.1.2</w:t>
      </w:r>
      <w:r w:rsidRPr="009B1799">
        <w:rPr>
          <w:rFonts w:hint="eastAsia"/>
        </w:rPr>
        <w:t>、</w:t>
      </w:r>
      <w:r w:rsidR="00B1595C">
        <w:rPr>
          <w:rFonts w:hint="eastAsia"/>
        </w:rPr>
        <w:t>（待定）</w:t>
      </w:r>
      <w:r w:rsidR="004F6A0B">
        <w:rPr>
          <w:rFonts w:hint="eastAsia"/>
        </w:rPr>
        <w:t>攻击</w:t>
      </w:r>
      <w:r w:rsidR="00267063">
        <w:rPr>
          <w:rFonts w:hint="eastAsia"/>
        </w:rPr>
        <w:t>暴力率</w:t>
      </w:r>
      <w:r w:rsidR="002D79A8">
        <w:rPr>
          <w:rFonts w:hint="eastAsia"/>
        </w:rPr>
        <w:t>：</w:t>
      </w:r>
    </w:p>
    <w:p w:rsidR="00552A47" w:rsidRDefault="00552A47" w:rsidP="00552A47">
      <w:pPr>
        <w:pStyle w:val="4"/>
        <w:ind w:firstLine="560"/>
      </w:pPr>
      <w:r>
        <w:rPr>
          <w:rFonts w:hint="eastAsia"/>
        </w:rPr>
        <w:t>1.1.</w:t>
      </w:r>
      <w:r w:rsidR="00267063">
        <w:rPr>
          <w:rFonts w:hint="eastAsia"/>
        </w:rPr>
        <w:t>3</w:t>
      </w:r>
      <w:r w:rsidRPr="009B1799">
        <w:rPr>
          <w:rFonts w:hint="eastAsia"/>
        </w:rPr>
        <w:t>、</w:t>
      </w:r>
      <w:r w:rsidR="00B1595C">
        <w:rPr>
          <w:rFonts w:hint="eastAsia"/>
        </w:rPr>
        <w:t>（待定）</w:t>
      </w:r>
      <w:r>
        <w:rPr>
          <w:rFonts w:hint="eastAsia"/>
        </w:rPr>
        <w:t>攻击有效</w:t>
      </w:r>
      <w:r w:rsidR="0032305D">
        <w:rPr>
          <w:rFonts w:hint="eastAsia"/>
        </w:rPr>
        <w:t>判定</w:t>
      </w:r>
      <w:r>
        <w:rPr>
          <w:rFonts w:hint="eastAsia"/>
        </w:rPr>
        <w:t>：</w:t>
      </w:r>
    </w:p>
    <w:p w:rsidR="00F67357" w:rsidRDefault="00F67357" w:rsidP="00F67357"/>
    <w:p w:rsidR="0056740B" w:rsidRDefault="0056740B" w:rsidP="00F67357"/>
    <w:p w:rsidR="0056740B" w:rsidRDefault="0056740B" w:rsidP="00F67357"/>
    <w:p w:rsidR="00A35EEE" w:rsidRDefault="00A35EEE" w:rsidP="00A35EEE">
      <w:pPr>
        <w:pStyle w:val="3"/>
        <w:ind w:firstLine="723"/>
      </w:pPr>
      <w:r>
        <w:rPr>
          <w:rFonts w:hint="eastAsia"/>
        </w:rPr>
        <w:t>1.2</w:t>
      </w:r>
      <w:r w:rsidRPr="009B1799">
        <w:rPr>
          <w:rFonts w:hint="eastAsia"/>
        </w:rPr>
        <w:t>、</w:t>
      </w:r>
      <w:r w:rsidR="002A1C8B">
        <w:rPr>
          <w:rFonts w:hint="eastAsia"/>
        </w:rPr>
        <w:t>连招</w:t>
      </w:r>
      <w:r>
        <w:rPr>
          <w:rFonts w:hint="eastAsia"/>
        </w:rPr>
        <w:t>攻击</w:t>
      </w:r>
    </w:p>
    <w:p w:rsidR="00A35EEE" w:rsidRDefault="00A35EEE" w:rsidP="00A35EEE">
      <w:pPr>
        <w:pStyle w:val="4"/>
        <w:ind w:firstLine="560"/>
      </w:pPr>
      <w:r>
        <w:rPr>
          <w:rFonts w:hint="eastAsia"/>
        </w:rPr>
        <w:t>1.2.1</w:t>
      </w:r>
      <w:r w:rsidRPr="009B1799">
        <w:rPr>
          <w:rFonts w:hint="eastAsia"/>
        </w:rPr>
        <w:t>、</w:t>
      </w:r>
      <w:r w:rsidR="002A1C8B">
        <w:rPr>
          <w:rFonts w:hint="eastAsia"/>
        </w:rPr>
        <w:t>连招</w:t>
      </w:r>
      <w:r>
        <w:rPr>
          <w:rFonts w:hint="eastAsia"/>
        </w:rPr>
        <w:t>攻击动作：</w:t>
      </w:r>
    </w:p>
    <w:p w:rsidR="00A35EEE" w:rsidRDefault="00A35EEE" w:rsidP="00A35EEE">
      <w:r>
        <w:rPr>
          <w:rFonts w:hint="eastAsia"/>
        </w:rPr>
        <w:t>每个职业</w:t>
      </w:r>
      <w:r>
        <w:rPr>
          <w:rFonts w:hint="eastAsia"/>
        </w:rPr>
        <w:t>3</w:t>
      </w:r>
      <w:r>
        <w:rPr>
          <w:rFonts w:hint="eastAsia"/>
        </w:rPr>
        <w:t>个动作，按</w:t>
      </w:r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概率出现。</w:t>
      </w:r>
    </w:p>
    <w:p w:rsidR="00A35EEE" w:rsidRPr="009F532F" w:rsidRDefault="00A35EEE" w:rsidP="00A35EEE"/>
    <w:p w:rsidR="00A35EEE" w:rsidRPr="00267063" w:rsidRDefault="00A35EEE" w:rsidP="00A35EEE">
      <w:pPr>
        <w:pStyle w:val="4"/>
        <w:ind w:firstLine="560"/>
      </w:pPr>
      <w:r>
        <w:rPr>
          <w:rFonts w:hint="eastAsia"/>
        </w:rPr>
        <w:lastRenderedPageBreak/>
        <w:t>1.2.2</w:t>
      </w:r>
      <w:r w:rsidRPr="009B1799">
        <w:rPr>
          <w:rFonts w:hint="eastAsia"/>
        </w:rPr>
        <w:t>、</w:t>
      </w:r>
      <w:r>
        <w:rPr>
          <w:rFonts w:hint="eastAsia"/>
        </w:rPr>
        <w:t>（待定）攻击暴力率：</w:t>
      </w:r>
    </w:p>
    <w:p w:rsidR="00A35EEE" w:rsidRDefault="00A35EEE" w:rsidP="00A35EEE">
      <w:pPr>
        <w:pStyle w:val="4"/>
        <w:ind w:firstLine="560"/>
        <w:rPr>
          <w:rFonts w:hint="eastAsia"/>
        </w:rPr>
      </w:pPr>
      <w:r>
        <w:rPr>
          <w:rFonts w:hint="eastAsia"/>
        </w:rPr>
        <w:t>1.2.3</w:t>
      </w:r>
      <w:r w:rsidRPr="009B1799">
        <w:rPr>
          <w:rFonts w:hint="eastAsia"/>
        </w:rPr>
        <w:t>、</w:t>
      </w:r>
      <w:r>
        <w:rPr>
          <w:rFonts w:hint="eastAsia"/>
        </w:rPr>
        <w:t>（待定）攻击有效判定：</w:t>
      </w:r>
    </w:p>
    <w:p w:rsidR="00770534" w:rsidRDefault="00770534" w:rsidP="00770534">
      <w:pPr>
        <w:pStyle w:val="4"/>
        <w:ind w:firstLine="560"/>
        <w:rPr>
          <w:rFonts w:hint="eastAsia"/>
        </w:rPr>
      </w:pPr>
      <w:r>
        <w:rPr>
          <w:rFonts w:hint="eastAsia"/>
        </w:rPr>
        <w:t>1.2.4</w:t>
      </w:r>
      <w:r>
        <w:rPr>
          <w:rFonts w:hint="eastAsia"/>
        </w:rPr>
        <w:t>、连招使用条件</w:t>
      </w:r>
    </w:p>
    <w:p w:rsidR="00770534" w:rsidRDefault="00770534" w:rsidP="00770534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足够的费用</w:t>
      </w:r>
    </w:p>
    <w:p w:rsidR="00770534" w:rsidRDefault="00770534" w:rsidP="00770534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正确的出招顺序</w:t>
      </w:r>
    </w:p>
    <w:p w:rsidR="002A1C8B" w:rsidRPr="00770534" w:rsidRDefault="002A1C8B" w:rsidP="002A1C8B">
      <w:pPr>
        <w:pStyle w:val="a9"/>
        <w:ind w:left="420" w:firstLineChars="0" w:firstLine="0"/>
      </w:pPr>
    </w:p>
    <w:p w:rsidR="00770534" w:rsidRDefault="00770534" w:rsidP="00770534">
      <w:pPr>
        <w:pStyle w:val="3"/>
        <w:ind w:firstLine="723"/>
      </w:pPr>
      <w:r>
        <w:rPr>
          <w:rFonts w:hint="eastAsia"/>
        </w:rPr>
        <w:t>1.3</w:t>
      </w:r>
      <w:r w:rsidRPr="009B1799">
        <w:rPr>
          <w:rFonts w:hint="eastAsia"/>
        </w:rPr>
        <w:t>、</w:t>
      </w:r>
      <w:r>
        <w:rPr>
          <w:rFonts w:hint="eastAsia"/>
        </w:rPr>
        <w:t>组合技能攻击</w:t>
      </w:r>
    </w:p>
    <w:p w:rsidR="00770534" w:rsidRDefault="00770534" w:rsidP="00770534">
      <w:pPr>
        <w:pStyle w:val="4"/>
        <w:ind w:firstLine="560"/>
      </w:pPr>
      <w:r>
        <w:rPr>
          <w:rFonts w:hint="eastAsia"/>
        </w:rPr>
        <w:t>1.2.1</w:t>
      </w:r>
      <w:r w:rsidRPr="009B1799">
        <w:rPr>
          <w:rFonts w:hint="eastAsia"/>
        </w:rPr>
        <w:t>、</w:t>
      </w:r>
      <w:r w:rsidR="002A1C8B">
        <w:rPr>
          <w:rFonts w:hint="eastAsia"/>
        </w:rPr>
        <w:t>组合技</w:t>
      </w:r>
      <w:r>
        <w:rPr>
          <w:rFonts w:hint="eastAsia"/>
        </w:rPr>
        <w:t>攻击动作：</w:t>
      </w:r>
    </w:p>
    <w:p w:rsidR="00770534" w:rsidRDefault="00770534" w:rsidP="00770534">
      <w:r>
        <w:rPr>
          <w:rFonts w:hint="eastAsia"/>
        </w:rPr>
        <w:t>每个职业</w:t>
      </w:r>
      <w:r>
        <w:rPr>
          <w:rFonts w:hint="eastAsia"/>
        </w:rPr>
        <w:t>3</w:t>
      </w:r>
      <w:r>
        <w:rPr>
          <w:rFonts w:hint="eastAsia"/>
        </w:rPr>
        <w:t>个动作，按</w:t>
      </w:r>
      <w:r>
        <w:rPr>
          <w:rFonts w:hint="eastAsia"/>
        </w:rPr>
        <w:t>6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概率出现。</w:t>
      </w:r>
    </w:p>
    <w:p w:rsidR="00770534" w:rsidRPr="009F532F" w:rsidRDefault="00770534" w:rsidP="00770534"/>
    <w:p w:rsidR="00770534" w:rsidRPr="00267063" w:rsidRDefault="00770534" w:rsidP="00770534">
      <w:pPr>
        <w:pStyle w:val="4"/>
        <w:ind w:firstLine="560"/>
      </w:pPr>
      <w:r>
        <w:rPr>
          <w:rFonts w:hint="eastAsia"/>
        </w:rPr>
        <w:t>1.2.2</w:t>
      </w:r>
      <w:r w:rsidRPr="009B1799">
        <w:rPr>
          <w:rFonts w:hint="eastAsia"/>
        </w:rPr>
        <w:t>、</w:t>
      </w:r>
      <w:r>
        <w:rPr>
          <w:rFonts w:hint="eastAsia"/>
        </w:rPr>
        <w:t>（待定）攻击暴力率：</w:t>
      </w:r>
    </w:p>
    <w:p w:rsidR="00770534" w:rsidRDefault="00770534" w:rsidP="00770534">
      <w:pPr>
        <w:pStyle w:val="4"/>
        <w:ind w:firstLine="560"/>
        <w:rPr>
          <w:rFonts w:hint="eastAsia"/>
        </w:rPr>
      </w:pPr>
      <w:r>
        <w:rPr>
          <w:rFonts w:hint="eastAsia"/>
        </w:rPr>
        <w:t>1.2.3</w:t>
      </w:r>
      <w:r w:rsidRPr="009B1799">
        <w:rPr>
          <w:rFonts w:hint="eastAsia"/>
        </w:rPr>
        <w:t>、</w:t>
      </w:r>
      <w:r>
        <w:rPr>
          <w:rFonts w:hint="eastAsia"/>
        </w:rPr>
        <w:t>（待定）攻击有效判定：</w:t>
      </w:r>
    </w:p>
    <w:p w:rsidR="002A1C8B" w:rsidRDefault="002A1C8B" w:rsidP="002A1C8B">
      <w:pPr>
        <w:pStyle w:val="4"/>
        <w:ind w:firstLine="560"/>
        <w:rPr>
          <w:rFonts w:hint="eastAsia"/>
        </w:rPr>
      </w:pPr>
      <w:r>
        <w:rPr>
          <w:rFonts w:hint="eastAsia"/>
        </w:rPr>
        <w:t>1.2.4</w:t>
      </w:r>
      <w:r>
        <w:rPr>
          <w:rFonts w:hint="eastAsia"/>
        </w:rPr>
        <w:t>、连招使用条件</w:t>
      </w:r>
    </w:p>
    <w:p w:rsidR="002A1C8B" w:rsidRDefault="002A1C8B" w:rsidP="002A1C8B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足够的费用</w:t>
      </w:r>
    </w:p>
    <w:p w:rsidR="002A1C8B" w:rsidRDefault="002A1C8B" w:rsidP="002A1C8B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正确的出招顺序</w:t>
      </w:r>
    </w:p>
    <w:p w:rsidR="00A35EEE" w:rsidRPr="00A35EEE" w:rsidRDefault="00A35EEE" w:rsidP="00A35EEE"/>
    <w:p w:rsidR="00A74D30" w:rsidRDefault="00A74D30" w:rsidP="0056740B">
      <w:pPr>
        <w:rPr>
          <w:rFonts w:hint="eastAsia"/>
        </w:rPr>
      </w:pPr>
    </w:p>
    <w:p w:rsidR="00A74D30" w:rsidRDefault="00A74D30" w:rsidP="00A74D30">
      <w:pPr>
        <w:pStyle w:val="3"/>
        <w:ind w:firstLine="723"/>
      </w:pPr>
      <w:r>
        <w:rPr>
          <w:rFonts w:hint="eastAsia"/>
        </w:rPr>
        <w:t>1.3</w:t>
      </w:r>
      <w:r>
        <w:rPr>
          <w:rFonts w:hint="eastAsia"/>
        </w:rPr>
        <w:t>、初步数值设定</w:t>
      </w:r>
    </w:p>
    <w:p w:rsidR="00A74D30" w:rsidRDefault="00A74D30" w:rsidP="00A74D30">
      <w:r>
        <w:rPr>
          <w:rFonts w:hint="eastAsia"/>
        </w:rPr>
        <w:t>玩家角色攻击、防御属性：</w:t>
      </w:r>
    </w:p>
    <w:p w:rsidR="00A74D30" w:rsidRDefault="00A74D30" w:rsidP="00A74D30">
      <w:r>
        <w:rPr>
          <w:rFonts w:hint="eastAsia"/>
        </w:rPr>
        <w:lastRenderedPageBreak/>
        <w:t>战士：普通攻击是属性伤害</w:t>
      </w:r>
      <w:r>
        <w:rPr>
          <w:rFonts w:hint="eastAsia"/>
        </w:rPr>
        <w:t>1</w:t>
      </w:r>
      <w:r>
        <w:rPr>
          <w:rFonts w:hint="eastAsia"/>
        </w:rPr>
        <w:t>，重型护甲</w:t>
      </w:r>
    </w:p>
    <w:p w:rsidR="00A74D30" w:rsidRDefault="00A74D30" w:rsidP="00A74D30">
      <w:r>
        <w:rPr>
          <w:rFonts w:hint="eastAsia"/>
        </w:rPr>
        <w:t>法师：普通攻击是属性伤害</w:t>
      </w:r>
      <w:r>
        <w:rPr>
          <w:rFonts w:hint="eastAsia"/>
        </w:rPr>
        <w:t>2</w:t>
      </w:r>
      <w:r>
        <w:rPr>
          <w:rFonts w:hint="eastAsia"/>
        </w:rPr>
        <w:t>，中型护甲</w:t>
      </w:r>
    </w:p>
    <w:p w:rsidR="00A74D30" w:rsidRDefault="00A74D30" w:rsidP="00A74D30">
      <w:r>
        <w:rPr>
          <w:rFonts w:hint="eastAsia"/>
        </w:rPr>
        <w:t>刺客：普通攻击是属性伤害</w:t>
      </w:r>
      <w:r>
        <w:rPr>
          <w:rFonts w:hint="eastAsia"/>
        </w:rPr>
        <w:t>3</w:t>
      </w:r>
      <w:r>
        <w:rPr>
          <w:rFonts w:hint="eastAsia"/>
        </w:rPr>
        <w:t>，轻型护甲</w:t>
      </w:r>
    </w:p>
    <w:tbl>
      <w:tblPr>
        <w:tblStyle w:val="a4"/>
        <w:tblW w:w="0" w:type="auto"/>
        <w:tblLook w:val="04A0"/>
      </w:tblPr>
      <w:tblGrid>
        <w:gridCol w:w="1693"/>
        <w:gridCol w:w="1730"/>
        <w:gridCol w:w="1730"/>
        <w:gridCol w:w="1730"/>
        <w:gridCol w:w="1639"/>
      </w:tblGrid>
      <w:tr w:rsidR="00A74D30" w:rsidTr="001F029F">
        <w:tc>
          <w:tcPr>
            <w:tcW w:w="1693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%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重型护甲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中型护甲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轻型护甲</w:t>
            </w:r>
          </w:p>
        </w:tc>
        <w:tc>
          <w:tcPr>
            <w:tcW w:w="1639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建筑护甲</w:t>
            </w:r>
          </w:p>
        </w:tc>
      </w:tr>
      <w:tr w:rsidR="00A74D30" w:rsidTr="001F029F">
        <w:tc>
          <w:tcPr>
            <w:tcW w:w="1693" w:type="dxa"/>
          </w:tcPr>
          <w:p w:rsidR="00A74D30" w:rsidRDefault="000411B8" w:rsidP="001F029F">
            <w:pPr>
              <w:spacing w:line="220" w:lineRule="atLeast"/>
            </w:pPr>
            <w:r>
              <w:rPr>
                <w:rFonts w:hint="eastAsia"/>
              </w:rPr>
              <w:t>属性伤害</w:t>
            </w:r>
            <w:r>
              <w:rPr>
                <w:rFonts w:hint="eastAsia"/>
              </w:rPr>
              <w:t>1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50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150</w:t>
            </w:r>
          </w:p>
        </w:tc>
        <w:tc>
          <w:tcPr>
            <w:tcW w:w="1639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200</w:t>
            </w:r>
          </w:p>
        </w:tc>
      </w:tr>
      <w:tr w:rsidR="00A74D30" w:rsidTr="001F029F">
        <w:tc>
          <w:tcPr>
            <w:tcW w:w="1693" w:type="dxa"/>
          </w:tcPr>
          <w:p w:rsidR="00A74D30" w:rsidRDefault="000411B8" w:rsidP="001F029F">
            <w:pPr>
              <w:spacing w:line="220" w:lineRule="atLeast"/>
            </w:pPr>
            <w:r>
              <w:rPr>
                <w:rFonts w:hint="eastAsia"/>
              </w:rPr>
              <w:t>属性伤害</w:t>
            </w:r>
            <w:r>
              <w:rPr>
                <w:rFonts w:hint="eastAsia"/>
              </w:rPr>
              <w:t>1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150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50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639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200</w:t>
            </w:r>
          </w:p>
        </w:tc>
      </w:tr>
      <w:tr w:rsidR="00A74D30" w:rsidTr="001F029F">
        <w:tc>
          <w:tcPr>
            <w:tcW w:w="1693" w:type="dxa"/>
          </w:tcPr>
          <w:p w:rsidR="00A74D30" w:rsidRDefault="000411B8" w:rsidP="001F029F">
            <w:pPr>
              <w:spacing w:line="220" w:lineRule="atLeast"/>
            </w:pPr>
            <w:r>
              <w:rPr>
                <w:rFonts w:hint="eastAsia"/>
              </w:rPr>
              <w:t>属性伤害</w:t>
            </w:r>
            <w:r>
              <w:rPr>
                <w:rFonts w:hint="eastAsia"/>
              </w:rPr>
              <w:t>1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730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639" w:type="dxa"/>
          </w:tcPr>
          <w:p w:rsidR="00A74D30" w:rsidRDefault="00A74D30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</w:tr>
      <w:tr w:rsidR="000411B8" w:rsidTr="001F029F">
        <w:tc>
          <w:tcPr>
            <w:tcW w:w="1693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属性伤害</w:t>
            </w:r>
            <w:r>
              <w:rPr>
                <w:rFonts w:hint="eastAsia"/>
              </w:rPr>
              <w:t>1</w:t>
            </w:r>
          </w:p>
        </w:tc>
        <w:tc>
          <w:tcPr>
            <w:tcW w:w="1730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730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730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639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</w:tr>
      <w:tr w:rsidR="000411B8" w:rsidTr="001F029F">
        <w:tc>
          <w:tcPr>
            <w:tcW w:w="1693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属性伤害</w:t>
            </w:r>
            <w:r>
              <w:rPr>
                <w:rFonts w:hint="eastAsia"/>
              </w:rPr>
              <w:t>1</w:t>
            </w:r>
          </w:p>
        </w:tc>
        <w:tc>
          <w:tcPr>
            <w:tcW w:w="1730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730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730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  <w:tc>
          <w:tcPr>
            <w:tcW w:w="1639" w:type="dxa"/>
          </w:tcPr>
          <w:p w:rsidR="000411B8" w:rsidRDefault="000411B8" w:rsidP="001F029F">
            <w:pPr>
              <w:spacing w:line="220" w:lineRule="atLeast"/>
            </w:pPr>
            <w:r>
              <w:rPr>
                <w:rFonts w:hint="eastAsia"/>
              </w:rPr>
              <w:t>100</w:t>
            </w:r>
          </w:p>
        </w:tc>
      </w:tr>
    </w:tbl>
    <w:p w:rsidR="00A74D30" w:rsidRDefault="00A74D30" w:rsidP="00A74D30">
      <w:pPr>
        <w:spacing w:line="220" w:lineRule="atLeast"/>
      </w:pPr>
    </w:p>
    <w:p w:rsidR="00A74D30" w:rsidRDefault="00A74D30" w:rsidP="00A74D30">
      <w:pPr>
        <w:spacing w:line="220" w:lineRule="atLeast"/>
      </w:pPr>
    </w:p>
    <w:p w:rsidR="00A74D30" w:rsidRDefault="00A74D30" w:rsidP="0056740B"/>
    <w:p w:rsidR="005741B6" w:rsidRDefault="005741B6" w:rsidP="0056740B"/>
    <w:p w:rsidR="0056740B" w:rsidRDefault="0056740B" w:rsidP="0056740B"/>
    <w:p w:rsidR="0056740B" w:rsidRDefault="00F3756B" w:rsidP="00F3756B">
      <w:pPr>
        <w:pStyle w:val="2"/>
      </w:pPr>
      <w:r>
        <w:rPr>
          <w:rFonts w:hint="eastAsia"/>
        </w:rPr>
        <w:t>2</w:t>
      </w:r>
      <w:r w:rsidRPr="009B1799">
        <w:rPr>
          <w:rFonts w:hint="eastAsia"/>
        </w:rPr>
        <w:t>、</w:t>
      </w:r>
      <w:r w:rsidR="0056740B">
        <w:rPr>
          <w:rFonts w:hint="eastAsia"/>
        </w:rPr>
        <w:t>角色</w:t>
      </w:r>
      <w:r w:rsidR="00DC6C68">
        <w:rPr>
          <w:rFonts w:hint="eastAsia"/>
        </w:rPr>
        <w:t>自身</w:t>
      </w:r>
      <w:r w:rsidR="0056740B">
        <w:rPr>
          <w:rFonts w:hint="eastAsia"/>
        </w:rPr>
        <w:t>：</w:t>
      </w:r>
    </w:p>
    <w:p w:rsidR="0056740B" w:rsidRDefault="00F3756B" w:rsidP="007A1DAF">
      <w:pPr>
        <w:pStyle w:val="3"/>
        <w:ind w:firstLine="723"/>
      </w:pPr>
      <w:r>
        <w:rPr>
          <w:rFonts w:hint="eastAsia"/>
        </w:rPr>
        <w:t>2</w:t>
      </w:r>
      <w:r w:rsidR="0056740B">
        <w:rPr>
          <w:rFonts w:hint="eastAsia"/>
        </w:rPr>
        <w:t>.</w:t>
      </w:r>
      <w:r>
        <w:rPr>
          <w:rFonts w:hint="eastAsia"/>
        </w:rPr>
        <w:t>1</w:t>
      </w:r>
      <w:r w:rsidR="0056740B" w:rsidRPr="009B1799">
        <w:rPr>
          <w:rFonts w:hint="eastAsia"/>
        </w:rPr>
        <w:t>、</w:t>
      </w:r>
      <w:r w:rsidR="0056740B">
        <w:rPr>
          <w:rFonts w:hint="eastAsia"/>
        </w:rPr>
        <w:t>角色护甲：</w:t>
      </w:r>
    </w:p>
    <w:p w:rsidR="0056740B" w:rsidRDefault="0056740B" w:rsidP="0056740B">
      <w:r>
        <w:rPr>
          <w:rFonts w:hint="eastAsia"/>
        </w:rPr>
        <w:t>重型护甲，中型护甲，轻型护甲。</w:t>
      </w:r>
    </w:p>
    <w:p w:rsidR="0056740B" w:rsidRDefault="00F3756B" w:rsidP="007A1DAF">
      <w:pPr>
        <w:pStyle w:val="3"/>
        <w:ind w:firstLine="723"/>
      </w:pPr>
      <w:r>
        <w:rPr>
          <w:rFonts w:hint="eastAsia"/>
        </w:rPr>
        <w:t>2</w:t>
      </w:r>
      <w:r w:rsidR="0056740B">
        <w:rPr>
          <w:rFonts w:hint="eastAsia"/>
        </w:rPr>
        <w:t>.</w:t>
      </w:r>
      <w:r>
        <w:rPr>
          <w:rFonts w:hint="eastAsia"/>
        </w:rPr>
        <w:t>2</w:t>
      </w:r>
      <w:r w:rsidR="0056740B" w:rsidRPr="009B1799">
        <w:rPr>
          <w:rFonts w:hint="eastAsia"/>
        </w:rPr>
        <w:t>、</w:t>
      </w:r>
      <w:r w:rsidR="0056740B">
        <w:rPr>
          <w:rFonts w:hint="eastAsia"/>
        </w:rPr>
        <w:t>角色血量：</w:t>
      </w:r>
    </w:p>
    <w:p w:rsidR="0056740B" w:rsidRDefault="0056740B" w:rsidP="0056740B">
      <w:pPr>
        <w:rPr>
          <w:rFonts w:hint="eastAsia"/>
        </w:rPr>
      </w:pPr>
      <w:r>
        <w:rPr>
          <w:rFonts w:hint="eastAsia"/>
        </w:rPr>
        <w:t>待定</w:t>
      </w:r>
    </w:p>
    <w:p w:rsidR="00DC6C68" w:rsidRDefault="00DC6C68" w:rsidP="00DC6C68">
      <w:pPr>
        <w:pStyle w:val="3"/>
        <w:ind w:firstLine="723"/>
        <w:rPr>
          <w:rFonts w:hint="eastAsia"/>
        </w:rPr>
      </w:pPr>
      <w:r>
        <w:rPr>
          <w:rFonts w:hint="eastAsia"/>
        </w:rPr>
        <w:t>2.3</w:t>
      </w:r>
      <w:r>
        <w:rPr>
          <w:rFonts w:hint="eastAsia"/>
        </w:rPr>
        <w:t>、费用上限加成</w:t>
      </w:r>
    </w:p>
    <w:p w:rsidR="00DC6C68" w:rsidRDefault="00DC6C68" w:rsidP="0056740B"/>
    <w:p w:rsidR="00F3756B" w:rsidRDefault="00F3756B" w:rsidP="0056740B"/>
    <w:p w:rsidR="0056740B" w:rsidRDefault="00042DB8" w:rsidP="00586D51">
      <w:pPr>
        <w:pStyle w:val="2"/>
        <w:rPr>
          <w:rFonts w:hint="eastAsia"/>
        </w:rPr>
      </w:pPr>
      <w:r>
        <w:lastRenderedPageBreak/>
        <w:t>3</w:t>
      </w:r>
      <w:r w:rsidR="0056740B" w:rsidRPr="009B1799">
        <w:rPr>
          <w:rFonts w:hint="eastAsia"/>
        </w:rPr>
        <w:t>、</w:t>
      </w:r>
      <w:r w:rsidR="0056740B">
        <w:rPr>
          <w:rFonts w:hint="eastAsia"/>
        </w:rPr>
        <w:t>角色死亡</w:t>
      </w:r>
    </w:p>
    <w:p w:rsidR="00C311FE" w:rsidRDefault="00C311FE" w:rsidP="00C311FE">
      <w:pPr>
        <w:pStyle w:val="3"/>
        <w:ind w:firstLine="723"/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、死亡定义</w:t>
      </w:r>
    </w:p>
    <w:p w:rsidR="00C311FE" w:rsidRDefault="00C311FE" w:rsidP="00C311FE">
      <w:pPr>
        <w:rPr>
          <w:rFonts w:hint="eastAsia"/>
        </w:rPr>
      </w:pPr>
      <w:r>
        <w:rPr>
          <w:rFonts w:hint="eastAsia"/>
        </w:rPr>
        <w:t>角色血量小于等于</w:t>
      </w:r>
      <w:r>
        <w:rPr>
          <w:rFonts w:hint="eastAsia"/>
        </w:rPr>
        <w:t>0</w:t>
      </w:r>
    </w:p>
    <w:p w:rsidR="00C311FE" w:rsidRDefault="00C311FE" w:rsidP="00C311FE">
      <w:pPr>
        <w:pStyle w:val="3"/>
        <w:ind w:firstLine="723"/>
        <w:rPr>
          <w:rFonts w:hint="eastAsia"/>
        </w:rPr>
      </w:pPr>
      <w:r>
        <w:rPr>
          <w:rFonts w:hint="eastAsia"/>
        </w:rPr>
        <w:t>3.2</w:t>
      </w:r>
      <w:r>
        <w:rPr>
          <w:rFonts w:hint="eastAsia"/>
        </w:rPr>
        <w:t>、死亡重制状态</w:t>
      </w:r>
    </w:p>
    <w:p w:rsidR="00C311FE" w:rsidRPr="00C311FE" w:rsidRDefault="00C311FE" w:rsidP="00C311FE">
      <w:pPr>
        <w:pStyle w:val="3"/>
        <w:ind w:firstLine="723"/>
      </w:pPr>
      <w:r>
        <w:rPr>
          <w:rFonts w:hint="eastAsia"/>
        </w:rPr>
        <w:t>3.3</w:t>
      </w:r>
      <w:r>
        <w:rPr>
          <w:rFonts w:hint="eastAsia"/>
        </w:rPr>
        <w:t>、死亡奖励</w:t>
      </w:r>
    </w:p>
    <w:p w:rsidR="0056740B" w:rsidRDefault="00C311FE" w:rsidP="00C311FE">
      <w:pPr>
        <w:pStyle w:val="4"/>
        <w:ind w:firstLine="560"/>
        <w:rPr>
          <w:rFonts w:hint="eastAsia"/>
        </w:rPr>
      </w:pPr>
      <w:r>
        <w:rPr>
          <w:rFonts w:hint="eastAsia"/>
        </w:rPr>
        <w:t>3.3.1</w:t>
      </w:r>
      <w:r w:rsidR="000107A4">
        <w:rPr>
          <w:rFonts w:hint="eastAsia"/>
        </w:rPr>
        <w:t>、</w:t>
      </w:r>
      <w:r w:rsidR="00C17602">
        <w:rPr>
          <w:rFonts w:hint="eastAsia"/>
        </w:rPr>
        <w:t>掉落的金币</w:t>
      </w:r>
    </w:p>
    <w:p w:rsidR="000107A4" w:rsidRDefault="000107A4" w:rsidP="000107A4">
      <w:pPr>
        <w:pStyle w:val="4"/>
        <w:ind w:firstLine="560"/>
      </w:pPr>
      <w:r>
        <w:rPr>
          <w:rFonts w:hint="eastAsia"/>
        </w:rPr>
        <w:t>3.3.2</w:t>
      </w:r>
      <w:r>
        <w:rPr>
          <w:rFonts w:hint="eastAsia"/>
        </w:rPr>
        <w:t>、掉落的经验</w:t>
      </w:r>
    </w:p>
    <w:p w:rsidR="000107A4" w:rsidRPr="000107A4" w:rsidRDefault="000107A4" w:rsidP="000107A4"/>
    <w:p w:rsidR="0056740B" w:rsidRDefault="00C311FE" w:rsidP="00C311FE">
      <w:pPr>
        <w:pStyle w:val="4"/>
        <w:ind w:firstLine="560"/>
      </w:pPr>
      <w:r>
        <w:rPr>
          <w:rFonts w:hint="eastAsia"/>
        </w:rPr>
        <w:t>3.3.2</w:t>
      </w:r>
      <w:r w:rsidR="000107A4">
        <w:rPr>
          <w:rFonts w:hint="eastAsia"/>
        </w:rPr>
        <w:t>、</w:t>
      </w:r>
      <w:r w:rsidR="00F3756B">
        <w:rPr>
          <w:rFonts w:hint="eastAsia"/>
        </w:rPr>
        <w:t>掉落的物品</w:t>
      </w:r>
    </w:p>
    <w:p w:rsidR="00F3756B" w:rsidRDefault="00F3756B" w:rsidP="0056740B"/>
    <w:p w:rsidR="00F3756B" w:rsidRDefault="00F3756B" w:rsidP="0056740B"/>
    <w:p w:rsidR="0056740B" w:rsidRDefault="00582D35" w:rsidP="00582D35">
      <w:pPr>
        <w:pStyle w:val="2"/>
      </w:pPr>
      <w:r>
        <w:rPr>
          <w:rFonts w:hint="eastAsia"/>
        </w:rPr>
        <w:t>4</w:t>
      </w:r>
      <w:r w:rsidRPr="009B1799">
        <w:rPr>
          <w:rFonts w:hint="eastAsia"/>
        </w:rPr>
        <w:t>、</w:t>
      </w:r>
      <w:r w:rsidR="0056740B">
        <w:rPr>
          <w:rFonts w:hint="eastAsia"/>
        </w:rPr>
        <w:t>角色</w:t>
      </w:r>
      <w:r w:rsidR="00115ABC">
        <w:rPr>
          <w:rFonts w:hint="eastAsia"/>
        </w:rPr>
        <w:t>行动</w:t>
      </w:r>
    </w:p>
    <w:p w:rsidR="001B1375" w:rsidRDefault="006B35AA" w:rsidP="006B35AA">
      <w:pPr>
        <w:pStyle w:val="3"/>
        <w:ind w:firstLine="723"/>
        <w:rPr>
          <w:rFonts w:hint="eastAsia"/>
        </w:rPr>
      </w:pPr>
      <w:r>
        <w:rPr>
          <w:rFonts w:hint="eastAsia"/>
        </w:rPr>
        <w:t>4.1</w:t>
      </w:r>
      <w:r>
        <w:rPr>
          <w:rFonts w:hint="eastAsia"/>
        </w:rPr>
        <w:t>、</w:t>
      </w:r>
      <w:r w:rsidR="001B1375">
        <w:rPr>
          <w:rFonts w:hint="eastAsia"/>
        </w:rPr>
        <w:t>战斗中行动</w:t>
      </w:r>
    </w:p>
    <w:p w:rsidR="006B35AA" w:rsidRDefault="006B35AA" w:rsidP="00C16048">
      <w:pPr>
        <w:pStyle w:val="4"/>
        <w:ind w:firstLine="560"/>
        <w:rPr>
          <w:rFonts w:hint="eastAsia"/>
        </w:rPr>
      </w:pPr>
      <w:r>
        <w:rPr>
          <w:rFonts w:hint="eastAsia"/>
        </w:rPr>
        <w:t>4.1.1</w:t>
      </w:r>
      <w:r>
        <w:rPr>
          <w:rFonts w:hint="eastAsia"/>
        </w:rPr>
        <w:t>、本回合是否行动</w:t>
      </w:r>
    </w:p>
    <w:p w:rsidR="006B35AA" w:rsidRDefault="006B35AA" w:rsidP="006B35AA">
      <w:pPr>
        <w:rPr>
          <w:rFonts w:hint="eastAsia"/>
        </w:rPr>
      </w:pPr>
      <w:proofErr w:type="spellStart"/>
      <w:r>
        <w:rPr>
          <w:rFonts w:hint="eastAsia"/>
        </w:rPr>
        <w:t>bo</w:t>
      </w:r>
      <w:r w:rsidR="0037711C">
        <w:rPr>
          <w:rFonts w:hint="eastAsia"/>
        </w:rPr>
        <w:t>o</w:t>
      </w:r>
      <w:r>
        <w:rPr>
          <w:rFonts w:hint="eastAsia"/>
        </w:rPr>
        <w:t>len</w:t>
      </w:r>
      <w:proofErr w:type="spellEnd"/>
    </w:p>
    <w:p w:rsidR="001B1375" w:rsidRPr="001B1375" w:rsidRDefault="006B35AA" w:rsidP="006B35AA">
      <w:pPr>
        <w:pStyle w:val="3"/>
        <w:ind w:firstLine="723"/>
        <w:rPr>
          <w:rFonts w:hint="eastAsia"/>
        </w:rPr>
      </w:pPr>
      <w:r>
        <w:rPr>
          <w:rFonts w:hint="eastAsia"/>
        </w:rPr>
        <w:lastRenderedPageBreak/>
        <w:t>4.2</w:t>
      </w:r>
      <w:r>
        <w:rPr>
          <w:rFonts w:hint="eastAsia"/>
        </w:rPr>
        <w:t>、</w:t>
      </w:r>
      <w:r w:rsidR="00720723">
        <w:rPr>
          <w:rFonts w:hint="eastAsia"/>
        </w:rPr>
        <w:t>（待定）</w:t>
      </w:r>
      <w:r w:rsidR="001B1375">
        <w:rPr>
          <w:rFonts w:hint="eastAsia"/>
        </w:rPr>
        <w:t>非战斗状态行动</w:t>
      </w:r>
    </w:p>
    <w:p w:rsidR="0056740B" w:rsidRDefault="00720723" w:rsidP="0056740B">
      <w:r>
        <w:rPr>
          <w:rFonts w:hint="eastAsia"/>
        </w:rPr>
        <w:t>地图上自由移动，触碰到关卡传说门</w:t>
      </w:r>
    </w:p>
    <w:p w:rsidR="0056740B" w:rsidRDefault="0056740B" w:rsidP="00F67357"/>
    <w:p w:rsidR="0056740B" w:rsidRDefault="0056740B" w:rsidP="00F67357"/>
    <w:p w:rsidR="0056740B" w:rsidRDefault="0056740B" w:rsidP="00F67357"/>
    <w:p w:rsidR="0056740B" w:rsidRPr="00F67357" w:rsidRDefault="0056740B" w:rsidP="00F67357"/>
    <w:p w:rsidR="006130E6" w:rsidRDefault="00E315CC" w:rsidP="006130E6">
      <w:pPr>
        <w:pStyle w:val="1"/>
      </w:pPr>
      <w:r>
        <w:rPr>
          <w:rFonts w:hint="eastAsia"/>
        </w:rPr>
        <w:t>六</w:t>
      </w:r>
      <w:r w:rsidR="006130E6" w:rsidRPr="009B1799">
        <w:rPr>
          <w:rFonts w:hint="eastAsia"/>
        </w:rPr>
        <w:t>、</w:t>
      </w:r>
      <w:r w:rsidR="006130E6">
        <w:rPr>
          <w:rFonts w:hint="eastAsia"/>
        </w:rPr>
        <w:t>游戏关卡元素</w:t>
      </w:r>
    </w:p>
    <w:p w:rsidR="00EF6FE6" w:rsidRDefault="00D540B4" w:rsidP="00E625CD">
      <w:pPr>
        <w:pStyle w:val="2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关卡结构</w:t>
      </w:r>
    </w:p>
    <w:p w:rsidR="00D540B4" w:rsidRDefault="00E625CD" w:rsidP="00D31D50">
      <w:pPr>
        <w:spacing w:line="220" w:lineRule="atLeas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589530" cy="1390015"/>
            <wp:effectExtent l="1905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9530" cy="1390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5CD" w:rsidRDefault="00E625CD" w:rsidP="00D31D50">
      <w:pPr>
        <w:spacing w:line="220" w:lineRule="atLeast"/>
        <w:rPr>
          <w:rFonts w:hint="eastAsia"/>
        </w:rPr>
      </w:pPr>
      <w:r>
        <w:rPr>
          <w:rFonts w:hint="eastAsia"/>
        </w:rPr>
        <w:t>树状结构</w:t>
      </w:r>
    </w:p>
    <w:p w:rsidR="00D540B4" w:rsidRDefault="00D540B4" w:rsidP="00D31D50">
      <w:pPr>
        <w:spacing w:line="220" w:lineRule="atLeast"/>
        <w:rPr>
          <w:rFonts w:hint="eastAsia"/>
        </w:rPr>
      </w:pPr>
    </w:p>
    <w:p w:rsidR="00E625CD" w:rsidRDefault="00E625CD" w:rsidP="00E625CD">
      <w:pPr>
        <w:pStyle w:val="2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关卡开放</w:t>
      </w:r>
    </w:p>
    <w:p w:rsidR="00E625CD" w:rsidRDefault="00E625CD" w:rsidP="00D31D50">
      <w:pPr>
        <w:spacing w:line="220" w:lineRule="atLeast"/>
        <w:rPr>
          <w:rFonts w:hint="eastAsia"/>
        </w:rPr>
      </w:pPr>
      <w:r>
        <w:t>Boolean</w:t>
      </w:r>
    </w:p>
    <w:p w:rsidR="00E625CD" w:rsidRDefault="00E625CD" w:rsidP="00D31D50">
      <w:pPr>
        <w:spacing w:line="220" w:lineRule="atLeast"/>
        <w:rPr>
          <w:rFonts w:hint="eastAsia"/>
        </w:rPr>
      </w:pPr>
      <w:r>
        <w:rPr>
          <w:rFonts w:hint="eastAsia"/>
        </w:rPr>
        <w:t>除第一关默认全部锁定，无法点击。</w:t>
      </w:r>
    </w:p>
    <w:p w:rsidR="00E625CD" w:rsidRDefault="00E625CD" w:rsidP="00D31D50">
      <w:pPr>
        <w:spacing w:line="220" w:lineRule="atLeast"/>
        <w:rPr>
          <w:rFonts w:hint="eastAsia"/>
        </w:rPr>
      </w:pPr>
      <w:r>
        <w:rPr>
          <w:rFonts w:hint="eastAsia"/>
        </w:rPr>
        <w:t>（待定）通过上一关解锁下一关</w:t>
      </w:r>
    </w:p>
    <w:p w:rsidR="00E74C28" w:rsidRDefault="00E74C28" w:rsidP="00E74C28">
      <w:pPr>
        <w:pStyle w:val="2"/>
        <w:rPr>
          <w:rFonts w:hint="eastAsia"/>
        </w:rPr>
      </w:pPr>
      <w:r>
        <w:rPr>
          <w:rFonts w:hint="eastAsia"/>
        </w:rPr>
        <w:lastRenderedPageBreak/>
        <w:t>3</w:t>
      </w:r>
      <w:r>
        <w:rPr>
          <w:rFonts w:hint="eastAsia"/>
        </w:rPr>
        <w:t>、关卡允许角色数量</w:t>
      </w:r>
    </w:p>
    <w:p w:rsidR="00E74C28" w:rsidRDefault="00E74C28" w:rsidP="00D31D50">
      <w:pPr>
        <w:spacing w:line="220" w:lineRule="atLeast"/>
        <w:rPr>
          <w:rFonts w:hint="eastAsia"/>
        </w:rPr>
      </w:pPr>
      <w:r>
        <w:rPr>
          <w:rFonts w:hint="eastAsia"/>
        </w:rPr>
        <w:t>默认敌方最大</w:t>
      </w:r>
      <w:r>
        <w:rPr>
          <w:rFonts w:hint="eastAsia"/>
        </w:rPr>
        <w:t>3</w:t>
      </w:r>
      <w:r>
        <w:rPr>
          <w:rFonts w:hint="eastAsia"/>
        </w:rPr>
        <w:t>名，我方最大</w:t>
      </w:r>
      <w:r>
        <w:rPr>
          <w:rFonts w:hint="eastAsia"/>
        </w:rPr>
        <w:t>3</w:t>
      </w:r>
      <w:r>
        <w:rPr>
          <w:rFonts w:hint="eastAsia"/>
        </w:rPr>
        <w:t>名</w:t>
      </w:r>
    </w:p>
    <w:p w:rsidR="00ED1475" w:rsidRDefault="00B91EC8" w:rsidP="00ED1475">
      <w:pPr>
        <w:pStyle w:val="2"/>
        <w:rPr>
          <w:rFonts w:hint="eastAsia"/>
        </w:rPr>
      </w:pPr>
      <w:r>
        <w:rPr>
          <w:rFonts w:hint="eastAsia"/>
        </w:rPr>
        <w:t>4</w:t>
      </w:r>
      <w:r w:rsidR="00ED1475">
        <w:rPr>
          <w:rFonts w:hint="eastAsia"/>
        </w:rPr>
        <w:t>、关卡失败条件</w:t>
      </w:r>
    </w:p>
    <w:p w:rsidR="00ED1475" w:rsidRDefault="00ED1475" w:rsidP="00D31D50">
      <w:pPr>
        <w:spacing w:line="220" w:lineRule="atLeast"/>
      </w:pPr>
      <w:r>
        <w:rPr>
          <w:rFonts w:hint="eastAsia"/>
        </w:rPr>
        <w:t>一方所有角色阵亡</w:t>
      </w:r>
    </w:p>
    <w:p w:rsidR="006557E4" w:rsidRDefault="00AD23B4" w:rsidP="006557E4">
      <w:pPr>
        <w:pStyle w:val="2"/>
        <w:rPr>
          <w:rFonts w:hint="eastAsia"/>
        </w:rPr>
      </w:pPr>
      <w:r>
        <w:rPr>
          <w:rFonts w:hint="eastAsia"/>
        </w:rPr>
        <w:t>5</w:t>
      </w:r>
      <w:r w:rsidR="006557E4">
        <w:rPr>
          <w:rFonts w:hint="eastAsia"/>
        </w:rPr>
        <w:t>、关卡奖励</w:t>
      </w:r>
    </w:p>
    <w:p w:rsidR="006130E6" w:rsidRDefault="006557E4" w:rsidP="006557E4">
      <w:pPr>
        <w:pStyle w:val="3"/>
        <w:ind w:firstLine="723"/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、继承关卡中阵亡角色的奖励</w:t>
      </w:r>
    </w:p>
    <w:p w:rsidR="006557E4" w:rsidRDefault="006557E4" w:rsidP="006557E4">
      <w:pPr>
        <w:pStyle w:val="3"/>
        <w:ind w:firstLine="723"/>
        <w:rPr>
          <w:rFonts w:hint="eastAsia"/>
        </w:rPr>
      </w:pPr>
      <w:r>
        <w:rPr>
          <w:rFonts w:hint="eastAsia"/>
        </w:rPr>
        <w:t>3.2</w:t>
      </w:r>
      <w:r>
        <w:rPr>
          <w:rFonts w:hint="eastAsia"/>
        </w:rPr>
        <w:t>、关卡随机奖励</w:t>
      </w:r>
    </w:p>
    <w:p w:rsidR="006557E4" w:rsidRDefault="006557E4" w:rsidP="006557E4">
      <w:pPr>
        <w:pStyle w:val="3"/>
        <w:ind w:firstLine="723"/>
        <w:rPr>
          <w:rFonts w:hint="eastAsia"/>
        </w:rPr>
      </w:pPr>
      <w:r>
        <w:rPr>
          <w:rFonts w:hint="eastAsia"/>
        </w:rPr>
        <w:t>3.3</w:t>
      </w:r>
      <w:r>
        <w:rPr>
          <w:rFonts w:hint="eastAsia"/>
        </w:rPr>
        <w:t>、关卡预设奖励</w:t>
      </w:r>
    </w:p>
    <w:p w:rsidR="006557E4" w:rsidRDefault="006557E4" w:rsidP="00D31D50">
      <w:pPr>
        <w:spacing w:line="220" w:lineRule="atLeast"/>
        <w:rPr>
          <w:rFonts w:hint="eastAsia"/>
        </w:rPr>
      </w:pPr>
      <w:r>
        <w:rPr>
          <w:rFonts w:hint="eastAsia"/>
        </w:rPr>
        <w:t>一般是奖励主要角色</w:t>
      </w:r>
    </w:p>
    <w:p w:rsidR="00B26DEC" w:rsidRDefault="00B26DEC" w:rsidP="00D31D50">
      <w:pPr>
        <w:spacing w:line="220" w:lineRule="atLeast"/>
        <w:rPr>
          <w:rFonts w:hint="eastAsia"/>
        </w:rPr>
      </w:pPr>
    </w:p>
    <w:p w:rsidR="00B26DEC" w:rsidRDefault="00B26DEC" w:rsidP="00B26DEC">
      <w:pPr>
        <w:pStyle w:val="1"/>
        <w:rPr>
          <w:rFonts w:hint="eastAsia"/>
        </w:rPr>
      </w:pPr>
      <w:r>
        <w:rPr>
          <w:rFonts w:hint="eastAsia"/>
        </w:rPr>
        <w:lastRenderedPageBreak/>
        <w:t>七</w:t>
      </w:r>
      <w:r w:rsidRPr="009B1799">
        <w:rPr>
          <w:rFonts w:hint="eastAsia"/>
        </w:rPr>
        <w:t>、</w:t>
      </w:r>
      <w:r>
        <w:rPr>
          <w:rFonts w:hint="eastAsia"/>
        </w:rPr>
        <w:t>回合战斗</w:t>
      </w:r>
      <w:r w:rsidR="00486FE2">
        <w:rPr>
          <w:rFonts w:hint="eastAsia"/>
        </w:rPr>
        <w:t>设定</w:t>
      </w:r>
    </w:p>
    <w:p w:rsidR="001C420E" w:rsidRDefault="001C420E" w:rsidP="00B4305B">
      <w:pPr>
        <w:pStyle w:val="2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流程图</w:t>
      </w:r>
    </w:p>
    <w:p w:rsidR="001C420E" w:rsidRPr="001C420E" w:rsidRDefault="001C420E" w:rsidP="001C420E">
      <w:r w:rsidRPr="001C420E">
        <w:drawing>
          <wp:inline distT="0" distB="0" distL="0" distR="0">
            <wp:extent cx="2904970" cy="3160166"/>
            <wp:effectExtent l="19050" t="0" r="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04" cy="31658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6DEC" w:rsidRDefault="00B26DEC" w:rsidP="00D31D50">
      <w:pPr>
        <w:spacing w:line="220" w:lineRule="atLeast"/>
        <w:rPr>
          <w:rFonts w:hint="eastAsia"/>
        </w:rPr>
      </w:pPr>
    </w:p>
    <w:p w:rsidR="00CC698A" w:rsidRPr="00B4305B" w:rsidRDefault="00B4305B" w:rsidP="00B4305B">
      <w:pPr>
        <w:pStyle w:val="2"/>
        <w:rPr>
          <w:rFonts w:hint="eastAsia"/>
        </w:rPr>
      </w:pPr>
      <w:r w:rsidRPr="00B4305B">
        <w:rPr>
          <w:rFonts w:hint="eastAsia"/>
        </w:rPr>
        <w:t>2</w:t>
      </w:r>
      <w:r w:rsidRPr="00B4305B">
        <w:rPr>
          <w:rFonts w:hint="eastAsia"/>
        </w:rPr>
        <w:t>、回合顺序</w:t>
      </w:r>
    </w:p>
    <w:p w:rsidR="00B4305B" w:rsidRDefault="00B4305B" w:rsidP="00B4305B">
      <w:pPr>
        <w:pStyle w:val="3"/>
        <w:ind w:firstLine="723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、先手方</w:t>
      </w:r>
    </w:p>
    <w:p w:rsidR="00B4305B" w:rsidRDefault="00B4305B" w:rsidP="00D31D50">
      <w:pPr>
        <w:spacing w:line="220" w:lineRule="atLeast"/>
        <w:rPr>
          <w:rFonts w:hint="eastAsia"/>
        </w:rPr>
      </w:pPr>
      <w:r>
        <w:rPr>
          <w:rFonts w:hint="eastAsia"/>
        </w:rPr>
        <w:t>预设玩家先手</w:t>
      </w:r>
    </w:p>
    <w:p w:rsidR="00143881" w:rsidRDefault="00143881" w:rsidP="00143881">
      <w:pPr>
        <w:pStyle w:val="3"/>
        <w:ind w:firstLine="723"/>
      </w:pPr>
      <w:r>
        <w:rPr>
          <w:rFonts w:hint="eastAsia"/>
        </w:rPr>
        <w:lastRenderedPageBreak/>
        <w:t>2.2</w:t>
      </w:r>
      <w:r>
        <w:rPr>
          <w:rFonts w:hint="eastAsia"/>
        </w:rPr>
        <w:t>、双方轮流回合</w:t>
      </w:r>
    </w:p>
    <w:p w:rsidR="006130E6" w:rsidRDefault="00B4305B" w:rsidP="00B4305B">
      <w:pPr>
        <w:pStyle w:val="2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一方回合结束</w:t>
      </w:r>
      <w:r w:rsidR="00BF674A">
        <w:rPr>
          <w:rFonts w:hint="eastAsia"/>
        </w:rPr>
        <w:t>判断</w:t>
      </w:r>
    </w:p>
    <w:p w:rsidR="00B4305B" w:rsidRDefault="00B4305B" w:rsidP="00B4305B">
      <w:pPr>
        <w:pStyle w:val="a9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所有角色已行动</w:t>
      </w:r>
    </w:p>
    <w:p w:rsidR="00B4305B" w:rsidRDefault="00B4305B" w:rsidP="00B4305B">
      <w:pPr>
        <w:pStyle w:val="a9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选择了回合结束</w:t>
      </w:r>
      <w:r>
        <w:rPr>
          <w:rFonts w:hint="eastAsia"/>
        </w:rPr>
        <w:t xml:space="preserve"> </w:t>
      </w:r>
      <w:r>
        <w:rPr>
          <w:rFonts w:hint="eastAsia"/>
        </w:rPr>
        <w:t>按钮</w:t>
      </w:r>
    </w:p>
    <w:p w:rsidR="00E8486F" w:rsidRDefault="00E8486F" w:rsidP="00E8486F">
      <w:pPr>
        <w:spacing w:line="220" w:lineRule="atLeast"/>
        <w:rPr>
          <w:rFonts w:hint="eastAsia"/>
        </w:rPr>
      </w:pPr>
    </w:p>
    <w:p w:rsidR="00E8486F" w:rsidRDefault="00770534" w:rsidP="005E3A44">
      <w:pPr>
        <w:pStyle w:val="2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技能费用</w:t>
      </w:r>
    </w:p>
    <w:p w:rsidR="00481661" w:rsidRDefault="00FA3BAD" w:rsidP="000A1E1B">
      <w:pPr>
        <w:pStyle w:val="3"/>
        <w:ind w:firstLine="723"/>
        <w:rPr>
          <w:rFonts w:hint="eastAsia"/>
        </w:rPr>
      </w:pPr>
      <w:r>
        <w:rPr>
          <w:rFonts w:hint="eastAsia"/>
        </w:rPr>
        <w:t>4.1</w:t>
      </w:r>
      <w:r>
        <w:rPr>
          <w:rFonts w:hint="eastAsia"/>
        </w:rPr>
        <w:t>、</w:t>
      </w:r>
      <w:r w:rsidR="00481661">
        <w:rPr>
          <w:rFonts w:hint="eastAsia"/>
        </w:rPr>
        <w:t>技能费用上限</w:t>
      </w:r>
    </w:p>
    <w:p w:rsidR="00481661" w:rsidRDefault="00FA3BAD" w:rsidP="000A1E1B">
      <w:pPr>
        <w:pStyle w:val="a9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最低费用</w:t>
      </w:r>
    </w:p>
    <w:p w:rsidR="00FA3BAD" w:rsidRDefault="00FA3BAD" w:rsidP="000A1E1B">
      <w:pPr>
        <w:pStyle w:val="a9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角色自身属性</w:t>
      </w:r>
    </w:p>
    <w:p w:rsidR="00FA3BAD" w:rsidRDefault="00FA3BAD" w:rsidP="00481661">
      <w:pPr>
        <w:rPr>
          <w:rFonts w:hint="eastAsia"/>
        </w:rPr>
      </w:pPr>
    </w:p>
    <w:p w:rsidR="00481661" w:rsidRDefault="000A1E1B" w:rsidP="000A1E1B">
      <w:pPr>
        <w:pStyle w:val="3"/>
        <w:ind w:firstLine="723"/>
        <w:rPr>
          <w:rFonts w:hint="eastAsia"/>
        </w:rPr>
      </w:pPr>
      <w:r>
        <w:rPr>
          <w:rFonts w:hint="eastAsia"/>
        </w:rPr>
        <w:t>4.2</w:t>
      </w:r>
      <w:r>
        <w:rPr>
          <w:rFonts w:hint="eastAsia"/>
        </w:rPr>
        <w:t>、</w:t>
      </w:r>
      <w:r w:rsidR="00481661">
        <w:rPr>
          <w:rFonts w:hint="eastAsia"/>
        </w:rPr>
        <w:t>技能费用增加</w:t>
      </w:r>
    </w:p>
    <w:p w:rsidR="00481661" w:rsidRDefault="00481661" w:rsidP="000A1E1B">
      <w:pPr>
        <w:pStyle w:val="a9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回合结束</w:t>
      </w:r>
    </w:p>
    <w:p w:rsidR="00481661" w:rsidRDefault="00481661" w:rsidP="000A1E1B">
      <w:pPr>
        <w:pStyle w:val="a9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使用技能</w:t>
      </w:r>
    </w:p>
    <w:p w:rsidR="00481661" w:rsidRDefault="00481661" w:rsidP="000A1E1B">
      <w:pPr>
        <w:pStyle w:val="a9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使用物品</w:t>
      </w:r>
    </w:p>
    <w:p w:rsidR="00481661" w:rsidRDefault="000A1E1B" w:rsidP="000A1E1B">
      <w:pPr>
        <w:pStyle w:val="3"/>
        <w:ind w:firstLine="723"/>
        <w:rPr>
          <w:rFonts w:hint="eastAsia"/>
        </w:rPr>
      </w:pPr>
      <w:r>
        <w:rPr>
          <w:rFonts w:hint="eastAsia"/>
        </w:rPr>
        <w:t>4.3</w:t>
      </w:r>
      <w:r>
        <w:rPr>
          <w:rFonts w:hint="eastAsia"/>
        </w:rPr>
        <w:t>、</w:t>
      </w:r>
      <w:r w:rsidR="00481661">
        <w:rPr>
          <w:rFonts w:hint="eastAsia"/>
        </w:rPr>
        <w:t>技能费用减少</w:t>
      </w:r>
    </w:p>
    <w:p w:rsidR="00481661" w:rsidRDefault="00481661" w:rsidP="000A1E1B">
      <w:pPr>
        <w:pStyle w:val="a9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使用连招</w:t>
      </w:r>
    </w:p>
    <w:p w:rsidR="00481661" w:rsidRDefault="00481661" w:rsidP="000A1E1B">
      <w:pPr>
        <w:pStyle w:val="a9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使用组合技</w:t>
      </w:r>
    </w:p>
    <w:p w:rsidR="00481661" w:rsidRDefault="00481661" w:rsidP="000A1E1B">
      <w:pPr>
        <w:pStyle w:val="a9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使用物品</w:t>
      </w:r>
    </w:p>
    <w:p w:rsidR="007524A2" w:rsidRDefault="007524A2" w:rsidP="007524A2">
      <w:pPr>
        <w:pStyle w:val="2"/>
        <w:rPr>
          <w:rFonts w:hint="eastAsia"/>
        </w:rPr>
      </w:pPr>
      <w:r>
        <w:rPr>
          <w:rFonts w:hint="eastAsia"/>
        </w:rPr>
        <w:lastRenderedPageBreak/>
        <w:t>5</w:t>
      </w:r>
      <w:r>
        <w:rPr>
          <w:rFonts w:hint="eastAsia"/>
        </w:rPr>
        <w:t>、（待定）战斗细节</w:t>
      </w:r>
    </w:p>
    <w:p w:rsidR="007524A2" w:rsidRPr="00481661" w:rsidRDefault="007524A2" w:rsidP="007524A2">
      <w:pPr>
        <w:pStyle w:val="a9"/>
        <w:ind w:left="420" w:firstLineChars="0" w:firstLine="0"/>
        <w:rPr>
          <w:rFonts w:hint="eastAsia"/>
        </w:rPr>
      </w:pPr>
      <w:r>
        <w:rPr>
          <w:rFonts w:hint="eastAsia"/>
        </w:rPr>
        <w:t>待定</w:t>
      </w:r>
      <w:r w:rsidR="00F80A04">
        <w:rPr>
          <w:rFonts w:hint="eastAsia"/>
        </w:rPr>
        <w:t xml:space="preserve"> </w:t>
      </w:r>
      <w:r w:rsidRPr="007524A2">
        <w:t>http://7nrzmv.axshare.com/#p=fighting</w:t>
      </w:r>
    </w:p>
    <w:p w:rsidR="00D51BE5" w:rsidRDefault="00D51BE5" w:rsidP="00FD7287">
      <w:pPr>
        <w:pStyle w:val="3"/>
        <w:ind w:firstLine="723"/>
        <w:rPr>
          <w:rFonts w:hint="eastAsia"/>
        </w:rPr>
      </w:pPr>
      <w:r>
        <w:rPr>
          <w:rFonts w:hint="eastAsia"/>
        </w:rPr>
        <w:t>5.1</w:t>
      </w:r>
      <w:r>
        <w:rPr>
          <w:rFonts w:hint="eastAsia"/>
        </w:rPr>
        <w:t>、</w:t>
      </w:r>
      <w:r w:rsidR="009A545A">
        <w:rPr>
          <w:rFonts w:hint="eastAsia"/>
        </w:rPr>
        <w:t>（待定）</w:t>
      </w:r>
      <w:r>
        <w:rPr>
          <w:rFonts w:hint="eastAsia"/>
        </w:rPr>
        <w:t>流程</w:t>
      </w:r>
    </w:p>
    <w:p w:rsidR="00E8486F" w:rsidRDefault="00FD7287" w:rsidP="00975A20">
      <w:pPr>
        <w:pStyle w:val="4"/>
        <w:ind w:firstLine="560"/>
        <w:rPr>
          <w:rFonts w:hint="eastAsia"/>
        </w:rPr>
      </w:pPr>
      <w:r>
        <w:rPr>
          <w:rFonts w:hint="eastAsia"/>
        </w:rPr>
        <w:t>5.1.1</w:t>
      </w:r>
      <w:r>
        <w:rPr>
          <w:rFonts w:hint="eastAsia"/>
        </w:rPr>
        <w:t>、</w:t>
      </w:r>
      <w:r w:rsidR="00D51BE5">
        <w:rPr>
          <w:rFonts w:hint="eastAsia"/>
        </w:rPr>
        <w:t>普通攻击流程</w:t>
      </w:r>
    </w:p>
    <w:p w:rsidR="00D51BE5" w:rsidRDefault="00FD7287" w:rsidP="00975A20">
      <w:pPr>
        <w:pStyle w:val="4"/>
        <w:ind w:firstLine="560"/>
        <w:rPr>
          <w:rFonts w:hint="eastAsia"/>
        </w:rPr>
      </w:pPr>
      <w:r>
        <w:rPr>
          <w:rFonts w:hint="eastAsia"/>
        </w:rPr>
        <w:t>5.1.2</w:t>
      </w:r>
      <w:r>
        <w:rPr>
          <w:rFonts w:hint="eastAsia"/>
        </w:rPr>
        <w:t>、</w:t>
      </w:r>
      <w:r w:rsidR="00D51BE5">
        <w:rPr>
          <w:rFonts w:hint="eastAsia"/>
        </w:rPr>
        <w:t>连招流程</w:t>
      </w:r>
    </w:p>
    <w:p w:rsidR="00D51BE5" w:rsidRDefault="00FD7287" w:rsidP="00975A20">
      <w:pPr>
        <w:pStyle w:val="4"/>
        <w:ind w:firstLine="560"/>
        <w:rPr>
          <w:rFonts w:hint="eastAsia"/>
        </w:rPr>
      </w:pPr>
      <w:r>
        <w:rPr>
          <w:rFonts w:hint="eastAsia"/>
        </w:rPr>
        <w:t>5.1.3</w:t>
      </w:r>
      <w:r>
        <w:rPr>
          <w:rFonts w:hint="eastAsia"/>
        </w:rPr>
        <w:t>、</w:t>
      </w:r>
      <w:r w:rsidR="00D51BE5">
        <w:rPr>
          <w:rFonts w:hint="eastAsia"/>
        </w:rPr>
        <w:t>组合技流程</w:t>
      </w:r>
    </w:p>
    <w:p w:rsidR="00D51BE5" w:rsidRDefault="00D51BE5" w:rsidP="00FD7287">
      <w:pPr>
        <w:pStyle w:val="3"/>
        <w:ind w:firstLine="723"/>
        <w:rPr>
          <w:rFonts w:hint="eastAsia"/>
        </w:rPr>
      </w:pPr>
      <w:r>
        <w:rPr>
          <w:rFonts w:hint="eastAsia"/>
        </w:rPr>
        <w:t>5.2</w:t>
      </w:r>
      <w:r>
        <w:rPr>
          <w:rFonts w:hint="eastAsia"/>
        </w:rPr>
        <w:t>、攻击条件</w:t>
      </w:r>
    </w:p>
    <w:p w:rsidR="00D51BE5" w:rsidRDefault="00FD7287" w:rsidP="00975A20">
      <w:pPr>
        <w:pStyle w:val="4"/>
        <w:ind w:firstLine="560"/>
        <w:rPr>
          <w:rFonts w:hint="eastAsia"/>
        </w:rPr>
      </w:pPr>
      <w:r>
        <w:rPr>
          <w:rFonts w:hint="eastAsia"/>
        </w:rPr>
        <w:t>5.2.1</w:t>
      </w:r>
      <w:r>
        <w:rPr>
          <w:rFonts w:hint="eastAsia"/>
        </w:rPr>
        <w:t>、</w:t>
      </w:r>
      <w:r w:rsidR="00D51BE5">
        <w:rPr>
          <w:rFonts w:hint="eastAsia"/>
        </w:rPr>
        <w:t>普通攻击</w:t>
      </w:r>
    </w:p>
    <w:p w:rsidR="00D51BE5" w:rsidRDefault="00D51BE5" w:rsidP="00D51BE5">
      <w:pPr>
        <w:spacing w:line="220" w:lineRule="atLeast"/>
        <w:rPr>
          <w:rFonts w:hint="eastAsia"/>
        </w:rPr>
      </w:pPr>
      <w:r>
        <w:rPr>
          <w:rFonts w:hint="eastAsia"/>
        </w:rPr>
        <w:t>角色未行动</w:t>
      </w:r>
    </w:p>
    <w:p w:rsidR="00D51BE5" w:rsidRDefault="00D51BE5" w:rsidP="00E8486F">
      <w:pPr>
        <w:spacing w:line="220" w:lineRule="atLeast"/>
        <w:rPr>
          <w:rFonts w:hint="eastAsia"/>
        </w:rPr>
      </w:pPr>
      <w:r>
        <w:rPr>
          <w:rFonts w:hint="eastAsia"/>
        </w:rPr>
        <w:t>足够的技能费用</w:t>
      </w:r>
    </w:p>
    <w:p w:rsidR="00D51BE5" w:rsidRDefault="00FD7287" w:rsidP="00975A20">
      <w:pPr>
        <w:pStyle w:val="4"/>
        <w:ind w:firstLine="560"/>
        <w:rPr>
          <w:rFonts w:hint="eastAsia"/>
        </w:rPr>
      </w:pPr>
      <w:r>
        <w:rPr>
          <w:rFonts w:hint="eastAsia"/>
        </w:rPr>
        <w:t>5.2.1</w:t>
      </w:r>
      <w:r>
        <w:rPr>
          <w:rFonts w:hint="eastAsia"/>
        </w:rPr>
        <w:t>、</w:t>
      </w:r>
      <w:r w:rsidR="00D51BE5">
        <w:rPr>
          <w:rFonts w:hint="eastAsia"/>
        </w:rPr>
        <w:t>连招攻击</w:t>
      </w:r>
    </w:p>
    <w:p w:rsidR="00D51BE5" w:rsidRDefault="00D51BE5" w:rsidP="00E8486F">
      <w:pPr>
        <w:spacing w:line="220" w:lineRule="atLeast"/>
        <w:rPr>
          <w:rFonts w:hint="eastAsia"/>
        </w:rPr>
      </w:pPr>
      <w:r>
        <w:rPr>
          <w:rFonts w:hint="eastAsia"/>
        </w:rPr>
        <w:t>角色未行动</w:t>
      </w:r>
    </w:p>
    <w:p w:rsidR="00D51BE5" w:rsidRDefault="00D51BE5" w:rsidP="00E8486F">
      <w:pPr>
        <w:spacing w:line="220" w:lineRule="atLeast"/>
        <w:rPr>
          <w:rFonts w:hint="eastAsia"/>
        </w:rPr>
      </w:pPr>
      <w:r>
        <w:rPr>
          <w:rFonts w:hint="eastAsia"/>
        </w:rPr>
        <w:t>足够的技能费用</w:t>
      </w:r>
    </w:p>
    <w:p w:rsidR="00D51BE5" w:rsidRDefault="00FD7287" w:rsidP="00975A20">
      <w:pPr>
        <w:pStyle w:val="4"/>
        <w:ind w:firstLine="560"/>
        <w:rPr>
          <w:rFonts w:hint="eastAsia"/>
        </w:rPr>
      </w:pPr>
      <w:r>
        <w:rPr>
          <w:rFonts w:hint="eastAsia"/>
        </w:rPr>
        <w:t>5.2.1</w:t>
      </w:r>
      <w:r>
        <w:rPr>
          <w:rFonts w:hint="eastAsia"/>
        </w:rPr>
        <w:t>、</w:t>
      </w:r>
      <w:r w:rsidR="00D51BE5">
        <w:rPr>
          <w:rFonts w:hint="eastAsia"/>
        </w:rPr>
        <w:t>组合技</w:t>
      </w:r>
    </w:p>
    <w:p w:rsidR="00D51BE5" w:rsidRDefault="00D51BE5" w:rsidP="00E8486F">
      <w:pPr>
        <w:spacing w:line="220" w:lineRule="atLeast"/>
        <w:rPr>
          <w:rFonts w:hint="eastAsia"/>
        </w:rPr>
      </w:pPr>
      <w:r>
        <w:rPr>
          <w:rFonts w:hint="eastAsia"/>
        </w:rPr>
        <w:t>所有角色未行动</w:t>
      </w:r>
    </w:p>
    <w:p w:rsidR="00D51BE5" w:rsidRDefault="00D51BE5" w:rsidP="00E8486F">
      <w:pPr>
        <w:spacing w:line="220" w:lineRule="atLeast"/>
        <w:rPr>
          <w:rFonts w:hint="eastAsia"/>
        </w:rPr>
      </w:pPr>
      <w:r>
        <w:rPr>
          <w:rFonts w:hint="eastAsia"/>
        </w:rPr>
        <w:t>足够的技能费用</w:t>
      </w:r>
    </w:p>
    <w:p w:rsidR="00D51BE5" w:rsidRDefault="00D51BE5" w:rsidP="00FD7287">
      <w:pPr>
        <w:pStyle w:val="3"/>
        <w:ind w:firstLine="723"/>
        <w:rPr>
          <w:rFonts w:hint="eastAsia"/>
        </w:rPr>
      </w:pPr>
      <w:r>
        <w:rPr>
          <w:rFonts w:hint="eastAsia"/>
        </w:rPr>
        <w:lastRenderedPageBreak/>
        <w:t>5.</w:t>
      </w:r>
      <w:r w:rsidR="00FD7287">
        <w:rPr>
          <w:rFonts w:hint="eastAsia"/>
        </w:rPr>
        <w:t>3</w:t>
      </w:r>
      <w:r>
        <w:rPr>
          <w:rFonts w:hint="eastAsia"/>
        </w:rPr>
        <w:t>、攻击结果</w:t>
      </w:r>
    </w:p>
    <w:p w:rsidR="00D51BE5" w:rsidRDefault="00D51BE5" w:rsidP="00975A20">
      <w:pPr>
        <w:pStyle w:val="4"/>
        <w:ind w:firstLine="560"/>
        <w:rPr>
          <w:rFonts w:hint="eastAsia"/>
        </w:rPr>
      </w:pPr>
      <w:r>
        <w:rPr>
          <w:rFonts w:hint="eastAsia"/>
        </w:rPr>
        <w:t>5.</w:t>
      </w:r>
      <w:r w:rsidR="00FD7287">
        <w:rPr>
          <w:rFonts w:hint="eastAsia"/>
        </w:rPr>
        <w:t>3</w:t>
      </w:r>
      <w:r>
        <w:rPr>
          <w:rFonts w:hint="eastAsia"/>
        </w:rPr>
        <w:t>.1</w:t>
      </w:r>
      <w:r>
        <w:rPr>
          <w:rFonts w:hint="eastAsia"/>
        </w:rPr>
        <w:t>普通攻击结果</w:t>
      </w:r>
    </w:p>
    <w:p w:rsidR="00D51BE5" w:rsidRDefault="00D51BE5" w:rsidP="00E8486F">
      <w:pPr>
        <w:spacing w:line="220" w:lineRule="atLeast"/>
        <w:rPr>
          <w:rFonts w:hint="eastAsia"/>
        </w:rPr>
      </w:pPr>
      <w:r>
        <w:rPr>
          <w:rFonts w:hint="eastAsia"/>
        </w:rPr>
        <w:t>结束角色行动</w:t>
      </w:r>
    </w:p>
    <w:p w:rsidR="00D51BE5" w:rsidRDefault="00D51BE5" w:rsidP="00975A20">
      <w:pPr>
        <w:pStyle w:val="4"/>
        <w:ind w:firstLine="560"/>
        <w:rPr>
          <w:rFonts w:hint="eastAsia"/>
        </w:rPr>
      </w:pPr>
      <w:r>
        <w:rPr>
          <w:rFonts w:hint="eastAsia"/>
        </w:rPr>
        <w:t>5.</w:t>
      </w:r>
      <w:r w:rsidR="00FD7287">
        <w:rPr>
          <w:rFonts w:hint="eastAsia"/>
        </w:rPr>
        <w:t>3</w:t>
      </w:r>
      <w:r>
        <w:rPr>
          <w:rFonts w:hint="eastAsia"/>
        </w:rPr>
        <w:t>.1</w:t>
      </w:r>
      <w:r>
        <w:rPr>
          <w:rFonts w:hint="eastAsia"/>
        </w:rPr>
        <w:t>普通攻击结果</w:t>
      </w:r>
    </w:p>
    <w:p w:rsidR="00D51BE5" w:rsidRDefault="00D51BE5" w:rsidP="00D51BE5">
      <w:pPr>
        <w:spacing w:line="220" w:lineRule="atLeast"/>
        <w:rPr>
          <w:rFonts w:hint="eastAsia"/>
        </w:rPr>
      </w:pPr>
      <w:r>
        <w:rPr>
          <w:rFonts w:hint="eastAsia"/>
        </w:rPr>
        <w:t>结束角色行动</w:t>
      </w:r>
    </w:p>
    <w:p w:rsidR="00D51BE5" w:rsidRDefault="00D51BE5" w:rsidP="00975A20">
      <w:pPr>
        <w:pStyle w:val="4"/>
        <w:ind w:firstLine="560"/>
        <w:rPr>
          <w:rFonts w:hint="eastAsia"/>
        </w:rPr>
      </w:pPr>
      <w:r>
        <w:rPr>
          <w:rFonts w:hint="eastAsia"/>
        </w:rPr>
        <w:t>5.</w:t>
      </w:r>
      <w:r w:rsidR="00FD7287">
        <w:rPr>
          <w:rFonts w:hint="eastAsia"/>
        </w:rPr>
        <w:t>3</w:t>
      </w:r>
      <w:r>
        <w:rPr>
          <w:rFonts w:hint="eastAsia"/>
        </w:rPr>
        <w:t>.1</w:t>
      </w:r>
      <w:r>
        <w:rPr>
          <w:rFonts w:hint="eastAsia"/>
        </w:rPr>
        <w:t>普通攻击结果</w:t>
      </w:r>
    </w:p>
    <w:p w:rsidR="00D51BE5" w:rsidRDefault="00D51BE5" w:rsidP="00D51BE5">
      <w:pPr>
        <w:spacing w:line="220" w:lineRule="atLeast"/>
        <w:rPr>
          <w:rFonts w:hint="eastAsia"/>
        </w:rPr>
      </w:pPr>
      <w:r>
        <w:rPr>
          <w:rFonts w:hint="eastAsia"/>
        </w:rPr>
        <w:t>结束</w:t>
      </w:r>
      <w:r w:rsidR="00973C43">
        <w:rPr>
          <w:rFonts w:hint="eastAsia"/>
        </w:rPr>
        <w:t>全部</w:t>
      </w:r>
      <w:r>
        <w:rPr>
          <w:rFonts w:hint="eastAsia"/>
        </w:rPr>
        <w:t>角色行动</w:t>
      </w:r>
    </w:p>
    <w:p w:rsidR="00D51BE5" w:rsidRDefault="00D51BE5" w:rsidP="00E8486F">
      <w:pPr>
        <w:spacing w:line="220" w:lineRule="atLeast"/>
        <w:rPr>
          <w:rFonts w:hint="eastAsia"/>
        </w:rPr>
      </w:pPr>
    </w:p>
    <w:p w:rsidR="00D51BE5" w:rsidRDefault="00D51BE5" w:rsidP="00E8486F">
      <w:pPr>
        <w:spacing w:line="220" w:lineRule="atLeast"/>
        <w:rPr>
          <w:rFonts w:hint="eastAsia"/>
        </w:rPr>
      </w:pPr>
    </w:p>
    <w:p w:rsidR="00E8486F" w:rsidRDefault="00E8486F" w:rsidP="00E8486F">
      <w:pPr>
        <w:spacing w:line="220" w:lineRule="atLeast"/>
      </w:pPr>
    </w:p>
    <w:p w:rsidR="006130E6" w:rsidRDefault="006130E6" w:rsidP="006130E6">
      <w:pPr>
        <w:pStyle w:val="1"/>
      </w:pPr>
      <w:r w:rsidRPr="009B1799">
        <w:rPr>
          <w:rFonts w:hint="eastAsia"/>
        </w:rPr>
        <w:t>、</w:t>
      </w:r>
      <w:r w:rsidR="00CC698A">
        <w:rPr>
          <w:rFonts w:hint="eastAsia"/>
        </w:rPr>
        <w:t>（待定）详细</w:t>
      </w:r>
      <w:r>
        <w:rPr>
          <w:rFonts w:hint="eastAsia"/>
        </w:rPr>
        <w:t>游戏关卡设计</w:t>
      </w:r>
    </w:p>
    <w:p w:rsidR="006130E6" w:rsidRDefault="006130E6" w:rsidP="00D31D50">
      <w:pPr>
        <w:spacing w:line="220" w:lineRule="atLeast"/>
      </w:pPr>
    </w:p>
    <w:p w:rsidR="003E28B4" w:rsidRDefault="003E28B4" w:rsidP="003E28B4">
      <w:pPr>
        <w:pStyle w:val="1"/>
        <w:rPr>
          <w:rFonts w:hint="eastAsia"/>
        </w:rPr>
      </w:pPr>
      <w:r w:rsidRPr="009B1799">
        <w:rPr>
          <w:rFonts w:hint="eastAsia"/>
        </w:rPr>
        <w:lastRenderedPageBreak/>
        <w:t>、</w:t>
      </w:r>
      <w:r>
        <w:rPr>
          <w:rFonts w:hint="eastAsia"/>
        </w:rPr>
        <w:t>（待定）连招、组合技设计</w:t>
      </w:r>
    </w:p>
    <w:p w:rsidR="008F3CA7" w:rsidRDefault="00DD7A09" w:rsidP="00FE5DB8">
      <w:pPr>
        <w:pStyle w:val="1"/>
      </w:pPr>
      <w:r w:rsidRPr="009B1799">
        <w:rPr>
          <w:rFonts w:hint="eastAsia"/>
        </w:rPr>
        <w:t>、</w:t>
      </w:r>
      <w:r>
        <w:rPr>
          <w:rFonts w:hint="eastAsia"/>
        </w:rPr>
        <w:t>（待定）本地数据</w:t>
      </w:r>
    </w:p>
    <w:p w:rsidR="008F3CA7" w:rsidRDefault="008F3CA7" w:rsidP="00D31D50">
      <w:pPr>
        <w:spacing w:line="220" w:lineRule="atLeast"/>
      </w:pPr>
    </w:p>
    <w:p w:rsidR="008F3CA7" w:rsidRDefault="008F3CA7" w:rsidP="008F3CA7">
      <w:pPr>
        <w:pStyle w:val="1"/>
      </w:pPr>
      <w:r w:rsidRPr="009B1799">
        <w:rPr>
          <w:rFonts w:hint="eastAsia"/>
        </w:rPr>
        <w:t>、</w:t>
      </w:r>
      <w:r w:rsidR="00CC698A">
        <w:rPr>
          <w:rFonts w:hint="eastAsia"/>
        </w:rPr>
        <w:t>（待定）</w:t>
      </w:r>
      <w:r>
        <w:rPr>
          <w:rFonts w:hint="eastAsia"/>
        </w:rPr>
        <w:t>过场</w:t>
      </w:r>
      <w:r>
        <w:rPr>
          <w:rFonts w:hint="eastAsia"/>
        </w:rPr>
        <w:t>/</w:t>
      </w:r>
      <w:r>
        <w:rPr>
          <w:rFonts w:hint="eastAsia"/>
        </w:rPr>
        <w:t>声音</w:t>
      </w:r>
    </w:p>
    <w:p w:rsidR="008F3CA7" w:rsidRDefault="008F3CA7" w:rsidP="00D31D50">
      <w:pPr>
        <w:spacing w:line="220" w:lineRule="atLeast"/>
      </w:pPr>
    </w:p>
    <w:p w:rsidR="00EF6FE6" w:rsidRDefault="00EF6FE6" w:rsidP="00D31D50">
      <w:pPr>
        <w:spacing w:line="220" w:lineRule="atLeast"/>
      </w:pPr>
    </w:p>
    <w:sectPr w:rsidR="00EF6FE6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4521" w:rsidRDefault="00524521" w:rsidP="00726E5F">
      <w:pPr>
        <w:spacing w:after="0"/>
      </w:pPr>
      <w:r>
        <w:separator/>
      </w:r>
    </w:p>
  </w:endnote>
  <w:endnote w:type="continuationSeparator" w:id="0">
    <w:p w:rsidR="00524521" w:rsidRDefault="00524521" w:rsidP="00726E5F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4521" w:rsidRDefault="00524521" w:rsidP="00726E5F">
      <w:pPr>
        <w:spacing w:after="0"/>
      </w:pPr>
      <w:r>
        <w:separator/>
      </w:r>
    </w:p>
  </w:footnote>
  <w:footnote w:type="continuationSeparator" w:id="0">
    <w:p w:rsidR="00524521" w:rsidRDefault="00524521" w:rsidP="00726E5F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FF43D2"/>
    <w:multiLevelType w:val="hybridMultilevel"/>
    <w:tmpl w:val="19F88B3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AC733B4"/>
    <w:multiLevelType w:val="hybridMultilevel"/>
    <w:tmpl w:val="9D1807B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0115B6E"/>
    <w:multiLevelType w:val="hybridMultilevel"/>
    <w:tmpl w:val="B86EDCA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19A1D53"/>
    <w:multiLevelType w:val="hybridMultilevel"/>
    <w:tmpl w:val="48D6CB3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6450F0A"/>
    <w:multiLevelType w:val="hybridMultilevel"/>
    <w:tmpl w:val="2A6A93A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B3F7B10"/>
    <w:multiLevelType w:val="hybridMultilevel"/>
    <w:tmpl w:val="DB5A9D6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A9111C7"/>
    <w:multiLevelType w:val="hybridMultilevel"/>
    <w:tmpl w:val="73EA71C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3"/>
  </w:num>
  <w:num w:numId="5">
    <w:abstractNumId w:val="0"/>
  </w:num>
  <w:num w:numId="6">
    <w:abstractNumId w:val="1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/>
  <w:defaultTabStop w:val="720"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047B1"/>
    <w:rsid w:val="000107A4"/>
    <w:rsid w:val="00011017"/>
    <w:rsid w:val="000110C1"/>
    <w:rsid w:val="000132DA"/>
    <w:rsid w:val="00016487"/>
    <w:rsid w:val="00022A14"/>
    <w:rsid w:val="000411B8"/>
    <w:rsid w:val="00042DB8"/>
    <w:rsid w:val="00077C04"/>
    <w:rsid w:val="00091CFD"/>
    <w:rsid w:val="000A1E1B"/>
    <w:rsid w:val="000B22F4"/>
    <w:rsid w:val="00115ABC"/>
    <w:rsid w:val="00143881"/>
    <w:rsid w:val="00151935"/>
    <w:rsid w:val="0016600D"/>
    <w:rsid w:val="00197814"/>
    <w:rsid w:val="001A26F3"/>
    <w:rsid w:val="001B1375"/>
    <w:rsid w:val="001B7491"/>
    <w:rsid w:val="001C420E"/>
    <w:rsid w:val="001F09B0"/>
    <w:rsid w:val="001F30B1"/>
    <w:rsid w:val="00244565"/>
    <w:rsid w:val="00267063"/>
    <w:rsid w:val="00270678"/>
    <w:rsid w:val="002A1C8B"/>
    <w:rsid w:val="002B590B"/>
    <w:rsid w:val="002C30A6"/>
    <w:rsid w:val="002D72B9"/>
    <w:rsid w:val="002D79A8"/>
    <w:rsid w:val="002F3621"/>
    <w:rsid w:val="00301D8C"/>
    <w:rsid w:val="00313094"/>
    <w:rsid w:val="0032305D"/>
    <w:rsid w:val="00323B43"/>
    <w:rsid w:val="00334E0A"/>
    <w:rsid w:val="00356D66"/>
    <w:rsid w:val="003572AC"/>
    <w:rsid w:val="0037711C"/>
    <w:rsid w:val="003A0495"/>
    <w:rsid w:val="003A0873"/>
    <w:rsid w:val="003B6CCE"/>
    <w:rsid w:val="003D37D8"/>
    <w:rsid w:val="003D7A3C"/>
    <w:rsid w:val="003E28B4"/>
    <w:rsid w:val="003F5149"/>
    <w:rsid w:val="00421042"/>
    <w:rsid w:val="004243AF"/>
    <w:rsid w:val="00426133"/>
    <w:rsid w:val="00427AE0"/>
    <w:rsid w:val="004358AB"/>
    <w:rsid w:val="0044507E"/>
    <w:rsid w:val="004476E5"/>
    <w:rsid w:val="004647FA"/>
    <w:rsid w:val="00464A6C"/>
    <w:rsid w:val="00481661"/>
    <w:rsid w:val="00485F3E"/>
    <w:rsid w:val="00486FE2"/>
    <w:rsid w:val="00492DE9"/>
    <w:rsid w:val="004942B6"/>
    <w:rsid w:val="004F6A0B"/>
    <w:rsid w:val="00503E76"/>
    <w:rsid w:val="005172D8"/>
    <w:rsid w:val="00524521"/>
    <w:rsid w:val="00552A47"/>
    <w:rsid w:val="00565558"/>
    <w:rsid w:val="0056740B"/>
    <w:rsid w:val="005741B6"/>
    <w:rsid w:val="00582D35"/>
    <w:rsid w:val="00586D51"/>
    <w:rsid w:val="00587427"/>
    <w:rsid w:val="005E3A44"/>
    <w:rsid w:val="005F1AB1"/>
    <w:rsid w:val="006044B6"/>
    <w:rsid w:val="006130E6"/>
    <w:rsid w:val="00623567"/>
    <w:rsid w:val="0064089B"/>
    <w:rsid w:val="00642098"/>
    <w:rsid w:val="006557E4"/>
    <w:rsid w:val="00665EA8"/>
    <w:rsid w:val="00684F2D"/>
    <w:rsid w:val="00692B39"/>
    <w:rsid w:val="006946DA"/>
    <w:rsid w:val="006969E9"/>
    <w:rsid w:val="006B35AA"/>
    <w:rsid w:val="006C465E"/>
    <w:rsid w:val="006F0FF5"/>
    <w:rsid w:val="00720723"/>
    <w:rsid w:val="00726E5F"/>
    <w:rsid w:val="007524A2"/>
    <w:rsid w:val="007548B8"/>
    <w:rsid w:val="00754C32"/>
    <w:rsid w:val="00765E35"/>
    <w:rsid w:val="00770534"/>
    <w:rsid w:val="00772F4D"/>
    <w:rsid w:val="007911B0"/>
    <w:rsid w:val="007A1DAF"/>
    <w:rsid w:val="007C3D47"/>
    <w:rsid w:val="007D3858"/>
    <w:rsid w:val="007E25C4"/>
    <w:rsid w:val="00807DB6"/>
    <w:rsid w:val="008153F9"/>
    <w:rsid w:val="00822405"/>
    <w:rsid w:val="00881252"/>
    <w:rsid w:val="008A4F1C"/>
    <w:rsid w:val="008B7726"/>
    <w:rsid w:val="008C65E0"/>
    <w:rsid w:val="008D1E9B"/>
    <w:rsid w:val="008E48C2"/>
    <w:rsid w:val="008F3CA7"/>
    <w:rsid w:val="00903D4C"/>
    <w:rsid w:val="009150FF"/>
    <w:rsid w:val="0091579F"/>
    <w:rsid w:val="00915FB1"/>
    <w:rsid w:val="00926C6B"/>
    <w:rsid w:val="00927280"/>
    <w:rsid w:val="00933F1B"/>
    <w:rsid w:val="00934E07"/>
    <w:rsid w:val="00934FF0"/>
    <w:rsid w:val="00942217"/>
    <w:rsid w:val="0095108F"/>
    <w:rsid w:val="00970484"/>
    <w:rsid w:val="009711FD"/>
    <w:rsid w:val="00973C43"/>
    <w:rsid w:val="00975A20"/>
    <w:rsid w:val="0098633A"/>
    <w:rsid w:val="00991ED7"/>
    <w:rsid w:val="009953E3"/>
    <w:rsid w:val="00995548"/>
    <w:rsid w:val="009A545A"/>
    <w:rsid w:val="009B1799"/>
    <w:rsid w:val="009C2789"/>
    <w:rsid w:val="009F532F"/>
    <w:rsid w:val="00A01A09"/>
    <w:rsid w:val="00A22787"/>
    <w:rsid w:val="00A2794B"/>
    <w:rsid w:val="00A35EEE"/>
    <w:rsid w:val="00A74853"/>
    <w:rsid w:val="00A74D30"/>
    <w:rsid w:val="00A75DDD"/>
    <w:rsid w:val="00A87E3D"/>
    <w:rsid w:val="00AC37B0"/>
    <w:rsid w:val="00AD23B4"/>
    <w:rsid w:val="00B1462F"/>
    <w:rsid w:val="00B1595C"/>
    <w:rsid w:val="00B26DEC"/>
    <w:rsid w:val="00B34D26"/>
    <w:rsid w:val="00B36F66"/>
    <w:rsid w:val="00B4305B"/>
    <w:rsid w:val="00B509BE"/>
    <w:rsid w:val="00B51BB2"/>
    <w:rsid w:val="00B57D17"/>
    <w:rsid w:val="00B660AB"/>
    <w:rsid w:val="00B7762A"/>
    <w:rsid w:val="00B91CCD"/>
    <w:rsid w:val="00B91EC8"/>
    <w:rsid w:val="00B91FC3"/>
    <w:rsid w:val="00B94430"/>
    <w:rsid w:val="00BA554F"/>
    <w:rsid w:val="00BC313C"/>
    <w:rsid w:val="00BC4E3A"/>
    <w:rsid w:val="00BF674A"/>
    <w:rsid w:val="00C07220"/>
    <w:rsid w:val="00C16048"/>
    <w:rsid w:val="00C17602"/>
    <w:rsid w:val="00C20BBE"/>
    <w:rsid w:val="00C311FE"/>
    <w:rsid w:val="00C4482E"/>
    <w:rsid w:val="00C45CEC"/>
    <w:rsid w:val="00C513B1"/>
    <w:rsid w:val="00C665B1"/>
    <w:rsid w:val="00C81B09"/>
    <w:rsid w:val="00C84977"/>
    <w:rsid w:val="00C9071B"/>
    <w:rsid w:val="00C938C0"/>
    <w:rsid w:val="00CB670B"/>
    <w:rsid w:val="00CC698A"/>
    <w:rsid w:val="00D01F27"/>
    <w:rsid w:val="00D17F01"/>
    <w:rsid w:val="00D31D50"/>
    <w:rsid w:val="00D51BE5"/>
    <w:rsid w:val="00D540B4"/>
    <w:rsid w:val="00D6578E"/>
    <w:rsid w:val="00D8130A"/>
    <w:rsid w:val="00D9328A"/>
    <w:rsid w:val="00DA393E"/>
    <w:rsid w:val="00DB4621"/>
    <w:rsid w:val="00DC6C68"/>
    <w:rsid w:val="00DD2765"/>
    <w:rsid w:val="00DD7A09"/>
    <w:rsid w:val="00DE34D8"/>
    <w:rsid w:val="00DE7C2B"/>
    <w:rsid w:val="00DF1CA6"/>
    <w:rsid w:val="00E22B43"/>
    <w:rsid w:val="00E276C8"/>
    <w:rsid w:val="00E315CC"/>
    <w:rsid w:val="00E52BE9"/>
    <w:rsid w:val="00E625CD"/>
    <w:rsid w:val="00E74C28"/>
    <w:rsid w:val="00E77C09"/>
    <w:rsid w:val="00E8486F"/>
    <w:rsid w:val="00EA686B"/>
    <w:rsid w:val="00EB792B"/>
    <w:rsid w:val="00ED1475"/>
    <w:rsid w:val="00EF081C"/>
    <w:rsid w:val="00EF6FE6"/>
    <w:rsid w:val="00F339F3"/>
    <w:rsid w:val="00F3756B"/>
    <w:rsid w:val="00F41020"/>
    <w:rsid w:val="00F57D82"/>
    <w:rsid w:val="00F67357"/>
    <w:rsid w:val="00F7361F"/>
    <w:rsid w:val="00F80A04"/>
    <w:rsid w:val="00FA3BAD"/>
    <w:rsid w:val="00FD1BE1"/>
    <w:rsid w:val="00FD7287"/>
    <w:rsid w:val="00FE5B31"/>
    <w:rsid w:val="00FE5D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EF6F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22F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4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B22F4"/>
    <w:pPr>
      <w:keepNext/>
      <w:keepLines/>
      <w:spacing w:before="260" w:after="260" w:line="415" w:lineRule="auto"/>
      <w:ind w:firstLineChars="200" w:firstLine="200"/>
      <w:outlineLvl w:val="2"/>
    </w:pPr>
    <w:rPr>
      <w:rFonts w:eastAsiaTheme="minorEastAsia"/>
      <w:b/>
      <w:bCs/>
      <w:sz w:val="36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B22F4"/>
    <w:pPr>
      <w:keepNext/>
      <w:keepLines/>
      <w:spacing w:before="280" w:after="290" w:line="377" w:lineRule="auto"/>
      <w:ind w:firstLineChars="200" w:firstLine="200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311F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F6FE6"/>
    <w:rPr>
      <w:rFonts w:ascii="Tahoma" w:hAnsi="Tahoma"/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EF6FE6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EF6FE6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B22F4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3Char">
    <w:name w:val="标题 3 Char"/>
    <w:basedOn w:val="a0"/>
    <w:link w:val="3"/>
    <w:uiPriority w:val="9"/>
    <w:rsid w:val="000B22F4"/>
    <w:rPr>
      <w:rFonts w:ascii="Tahoma" w:eastAsiaTheme="minorEastAsia" w:hAnsi="Tahoma"/>
      <w:b/>
      <w:bCs/>
      <w:sz w:val="36"/>
      <w:szCs w:val="32"/>
    </w:rPr>
  </w:style>
  <w:style w:type="table" w:styleId="a4">
    <w:name w:val="Table Grid"/>
    <w:basedOn w:val="a1"/>
    <w:uiPriority w:val="59"/>
    <w:rsid w:val="00926C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726E5F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26E5F"/>
    <w:rPr>
      <w:rFonts w:ascii="Tahoma" w:hAnsi="Tahoma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26E5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26E5F"/>
    <w:rPr>
      <w:rFonts w:ascii="Tahoma" w:hAnsi="Tahoma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0B22F4"/>
    <w:rPr>
      <w:rFonts w:asciiTheme="majorHAnsi" w:eastAsiaTheme="majorEastAsia" w:hAnsiTheme="majorHAnsi" w:cstheme="majorBidi"/>
      <w:bCs/>
      <w:sz w:val="28"/>
      <w:szCs w:val="28"/>
    </w:rPr>
  </w:style>
  <w:style w:type="paragraph" w:styleId="a7">
    <w:name w:val="Balloon Text"/>
    <w:basedOn w:val="a"/>
    <w:link w:val="Char2"/>
    <w:uiPriority w:val="99"/>
    <w:semiHidden/>
    <w:unhideWhenUsed/>
    <w:rsid w:val="00934FF0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934FF0"/>
    <w:rPr>
      <w:rFonts w:ascii="Tahoma" w:hAnsi="Tahoma"/>
      <w:sz w:val="18"/>
      <w:szCs w:val="18"/>
    </w:rPr>
  </w:style>
  <w:style w:type="paragraph" w:styleId="a8">
    <w:name w:val="Title"/>
    <w:basedOn w:val="a"/>
    <w:next w:val="a"/>
    <w:link w:val="Char3"/>
    <w:uiPriority w:val="10"/>
    <w:qFormat/>
    <w:rsid w:val="00C311F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8"/>
    <w:uiPriority w:val="10"/>
    <w:rsid w:val="00C311F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C311FE"/>
    <w:rPr>
      <w:rFonts w:ascii="Tahoma" w:hAnsi="Tahoma"/>
      <w:b/>
      <w:bCs/>
      <w:sz w:val="28"/>
      <w:szCs w:val="28"/>
    </w:rPr>
  </w:style>
  <w:style w:type="paragraph" w:styleId="a9">
    <w:name w:val="List Paragraph"/>
    <w:basedOn w:val="a"/>
    <w:uiPriority w:val="34"/>
    <w:qFormat/>
    <w:rsid w:val="00B4305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222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17</Pages>
  <Words>316</Words>
  <Characters>1806</Characters>
  <Application>Microsoft Office Word</Application>
  <DocSecurity>0</DocSecurity>
  <Lines>15</Lines>
  <Paragraphs>4</Paragraphs>
  <ScaleCrop>false</ScaleCrop>
  <Company/>
  <LinksUpToDate>false</LinksUpToDate>
  <CharactersWithSpaces>21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dministrator</cp:lastModifiedBy>
  <cp:revision>214</cp:revision>
  <dcterms:created xsi:type="dcterms:W3CDTF">2008-09-11T17:20:00Z</dcterms:created>
  <dcterms:modified xsi:type="dcterms:W3CDTF">2016-04-04T14:39:00Z</dcterms:modified>
</cp:coreProperties>
</file>